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0F2" w:rsidRDefault="0045294F" w:rsidP="002D10F2">
      <w:pPr>
        <w:ind w:left="2736" w:firstLine="2736"/>
        <w:jc w:val="right"/>
      </w:pPr>
      <w:r>
        <w:rPr>
          <w:noProof/>
        </w:rPr>
        <w:drawing>
          <wp:inline distT="0" distB="0" distL="0" distR="0">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58752" behindDoc="0" locked="0" layoutInCell="1" allowOverlap="1">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C862DA" w:rsidRPr="00C4422E" w:rsidTr="00564DBD">
                              <w:trPr>
                                <w:trHeight w:val="1054"/>
                              </w:trPr>
                              <w:tc>
                                <w:tcPr>
                                  <w:tcW w:w="2729" w:type="dxa"/>
                                  <w:shd w:val="clear" w:color="auto" w:fill="FEE1C2"/>
                                  <w:tcMar>
                                    <w:top w:w="29" w:type="dxa"/>
                                    <w:left w:w="29" w:type="dxa"/>
                                    <w:right w:w="0" w:type="dxa"/>
                                  </w:tcMar>
                                </w:tcPr>
                                <w:p w:rsidR="00C862DA" w:rsidRPr="00C4422E" w:rsidRDefault="00C862DA" w:rsidP="00564DBD">
                                  <w:pPr>
                                    <w:pStyle w:val="FrontPageTableCellBody"/>
                                    <w:spacing w:line="240" w:lineRule="auto"/>
                                  </w:pPr>
                                  <w:r w:rsidRPr="00C4422E">
                                    <w:t>Document name</w:t>
                                  </w:r>
                                </w:p>
                              </w:tc>
                              <w:tc>
                                <w:tcPr>
                                  <w:tcW w:w="3240" w:type="dxa"/>
                                  <w:shd w:val="clear" w:color="auto" w:fill="FEEDDA"/>
                                </w:tcPr>
                                <w:p w:rsidR="00C862DA" w:rsidRPr="00C4422E" w:rsidRDefault="00C862DA" w:rsidP="00564DBD">
                                  <w:pPr>
                                    <w:pStyle w:val="FrontPageTableCellBody"/>
                                    <w:spacing w:line="240" w:lineRule="auto"/>
                                    <w:rPr>
                                      <w:color w:val="404040"/>
                                    </w:rPr>
                                  </w:pPr>
                                  <w:r>
                                    <w:rPr>
                                      <w:color w:val="404040"/>
                                    </w:rPr>
                                    <w:t>Architecture Document</w:t>
                                  </w:r>
                                </w:p>
                                <w:p w:rsidR="00C862DA" w:rsidRPr="004B33D0" w:rsidRDefault="00C862DA" w:rsidP="00564DBD">
                                  <w:pPr>
                                    <w:pStyle w:val="FrontPageTableCellBody"/>
                                    <w:spacing w:line="240" w:lineRule="auto"/>
                                  </w:pPr>
                                  <w:r w:rsidRPr="004B33D0">
                                    <w:rPr>
                                      <w:rStyle w:val="BlueBold"/>
                                      <w:color w:val="000000"/>
                                    </w:rPr>
                                    <w:t>Novartis</w:t>
                                  </w:r>
                                  <w:r w:rsidRPr="004B33D0">
                                    <w:t>_</w:t>
                                  </w:r>
                                  <w:r w:rsidRPr="004B33D0">
                                    <w:rPr>
                                      <w:rStyle w:val="BlueBold"/>
                                      <w:color w:val="000000"/>
                                    </w:rPr>
                                    <w:t>iPortal</w:t>
                                  </w:r>
                                  <w:r w:rsidRPr="004B33D0">
                                    <w:rPr>
                                      <w:rStyle w:val="BlueItalic"/>
                                      <w:color w:val="000000"/>
                                    </w:rPr>
                                    <w:t xml:space="preserve"> </w:t>
                                  </w:r>
                                </w:p>
                              </w:tc>
                              <w:tc>
                                <w:tcPr>
                                  <w:tcW w:w="2880" w:type="dxa"/>
                                  <w:shd w:val="clear" w:color="auto" w:fill="FEEDDA"/>
                                  <w:tcMar>
                                    <w:top w:w="29" w:type="dxa"/>
                                    <w:left w:w="29" w:type="dxa"/>
                                    <w:right w:w="0" w:type="dxa"/>
                                  </w:tcMar>
                                </w:tcPr>
                                <w:p w:rsidR="00C862DA" w:rsidRPr="00C4422E" w:rsidRDefault="00C862DA" w:rsidP="00564DBD">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C862DA" w:rsidRPr="00C4422E" w:rsidTr="00564DBD">
                              <w:trPr>
                                <w:trHeight w:val="604"/>
                              </w:trPr>
                              <w:tc>
                                <w:tcPr>
                                  <w:tcW w:w="2729" w:type="dxa"/>
                                  <w:shd w:val="clear" w:color="auto" w:fill="D1F0FF"/>
                                  <w:tcMar>
                                    <w:top w:w="29" w:type="dxa"/>
                                    <w:left w:w="29" w:type="dxa"/>
                                    <w:right w:w="0" w:type="dxa"/>
                                  </w:tcMar>
                                </w:tcPr>
                                <w:p w:rsidR="00C862DA" w:rsidRPr="00C4422E" w:rsidRDefault="00C862DA" w:rsidP="00564DBD">
                                  <w:pPr>
                                    <w:pStyle w:val="FrontPageTableCellBody"/>
                                    <w:spacing w:line="240" w:lineRule="auto"/>
                                  </w:pPr>
                                  <w:r w:rsidRPr="00C4422E">
                                    <w:t>Version no.</w:t>
                                  </w:r>
                                </w:p>
                              </w:tc>
                              <w:tc>
                                <w:tcPr>
                                  <w:tcW w:w="3240" w:type="dxa"/>
                                  <w:shd w:val="clear" w:color="auto" w:fill="DDF4FF"/>
                                </w:tcPr>
                                <w:p w:rsidR="00C862DA" w:rsidRPr="004B33D0" w:rsidRDefault="00C862DA" w:rsidP="00564DBD">
                                  <w:pPr>
                                    <w:pStyle w:val="FrontPageTableCellBody"/>
                                    <w:spacing w:line="240" w:lineRule="auto"/>
                                    <w:rPr>
                                      <w:iCs/>
                                    </w:rPr>
                                  </w:pPr>
                                  <w:r>
                                    <w:rPr>
                                      <w:rStyle w:val="Blue"/>
                                    </w:rPr>
                                    <w:t>0.5</w:t>
                                  </w:r>
                                </w:p>
                              </w:tc>
                              <w:tc>
                                <w:tcPr>
                                  <w:tcW w:w="2880" w:type="dxa"/>
                                  <w:shd w:val="clear" w:color="auto" w:fill="DDF4FF"/>
                                  <w:tcMar>
                                    <w:top w:w="29" w:type="dxa"/>
                                    <w:left w:w="29" w:type="dxa"/>
                                    <w:right w:w="0" w:type="dxa"/>
                                  </w:tcMar>
                                </w:tcPr>
                                <w:p w:rsidR="00C862DA" w:rsidRPr="00C4422E" w:rsidRDefault="00C862DA" w:rsidP="00564DBD">
                                  <w:pPr>
                                    <w:spacing w:before="80" w:after="40" w:line="240" w:lineRule="auto"/>
                                    <w:ind w:left="144"/>
                                    <w:rPr>
                                      <w:rFonts w:cs="Arial"/>
                                      <w:color w:val="404040"/>
                                      <w:sz w:val="24"/>
                                      <w:szCs w:val="28"/>
                                    </w:rPr>
                                  </w:pPr>
                                  <w:r w:rsidRPr="00C4422E">
                                    <w:rPr>
                                      <w:rFonts w:cs="Arial"/>
                                      <w:color w:val="404040"/>
                                      <w:sz w:val="24"/>
                                      <w:szCs w:val="28"/>
                                    </w:rPr>
                                    <w:t>1.2</w:t>
                                  </w:r>
                                </w:p>
                              </w:tc>
                            </w:tr>
                            <w:tr w:rsidR="00C862DA" w:rsidRPr="00C4422E" w:rsidTr="00564DBD">
                              <w:trPr>
                                <w:trHeight w:val="961"/>
                              </w:trPr>
                              <w:tc>
                                <w:tcPr>
                                  <w:tcW w:w="2729" w:type="dxa"/>
                                  <w:shd w:val="clear" w:color="auto" w:fill="FEE1C2"/>
                                  <w:tcMar>
                                    <w:top w:w="29" w:type="dxa"/>
                                    <w:left w:w="29" w:type="dxa"/>
                                    <w:right w:w="0" w:type="dxa"/>
                                  </w:tcMar>
                                </w:tcPr>
                                <w:p w:rsidR="00C862DA" w:rsidRPr="00C4422E" w:rsidRDefault="00C862DA" w:rsidP="00564DBD">
                                  <w:pPr>
                                    <w:pStyle w:val="FrontPageTableCellBody"/>
                                    <w:spacing w:line="240" w:lineRule="auto"/>
                                  </w:pPr>
                                  <w:r w:rsidRPr="00C4422E">
                                    <w:t>Release date</w:t>
                                  </w:r>
                                </w:p>
                              </w:tc>
                              <w:tc>
                                <w:tcPr>
                                  <w:tcW w:w="3240" w:type="dxa"/>
                                  <w:shd w:val="clear" w:color="auto" w:fill="FEEDDA"/>
                                </w:tcPr>
                                <w:p w:rsidR="00C862DA" w:rsidRPr="004B33D0" w:rsidRDefault="00C862DA" w:rsidP="00BD65B5">
                                  <w:pPr>
                                    <w:pStyle w:val="FrontPageTableCellBody"/>
                                    <w:spacing w:line="240" w:lineRule="auto"/>
                                    <w:ind w:left="0"/>
                                    <w:rPr>
                                      <w:rStyle w:val="BlueItalic"/>
                                      <w:color w:val="000000"/>
                                    </w:rPr>
                                  </w:pPr>
                                  <w:r>
                                    <w:rPr>
                                      <w:rStyle w:val="Blue"/>
                                    </w:rPr>
                                    <w:t>25-Dec</w:t>
                                  </w:r>
                                  <w:r w:rsidRPr="004B33D0">
                                    <w:rPr>
                                      <w:rStyle w:val="Blue"/>
                                    </w:rPr>
                                    <w:t>-13</w:t>
                                  </w:r>
                                </w:p>
                              </w:tc>
                              <w:tc>
                                <w:tcPr>
                                  <w:tcW w:w="2880" w:type="dxa"/>
                                  <w:shd w:val="clear" w:color="auto" w:fill="FEEDDA"/>
                                  <w:tcMar>
                                    <w:top w:w="29" w:type="dxa"/>
                                    <w:left w:w="29" w:type="dxa"/>
                                    <w:right w:w="0" w:type="dxa"/>
                                  </w:tcMar>
                                </w:tcPr>
                                <w:p w:rsidR="00C862DA" w:rsidRPr="00C4422E" w:rsidRDefault="00C862DA" w:rsidP="00564DBD">
                                  <w:pPr>
                                    <w:spacing w:before="80" w:after="40" w:line="240" w:lineRule="auto"/>
                                    <w:ind w:left="144"/>
                                    <w:rPr>
                                      <w:rFonts w:cs="Arial"/>
                                      <w:color w:val="404040"/>
                                      <w:sz w:val="24"/>
                                      <w:szCs w:val="28"/>
                                    </w:rPr>
                                  </w:pPr>
                                  <w:r w:rsidRPr="00C4422E">
                                    <w:rPr>
                                      <w:rFonts w:cs="Arial"/>
                                      <w:color w:val="404040"/>
                                      <w:sz w:val="24"/>
                                      <w:szCs w:val="28"/>
                                    </w:rPr>
                                    <w:t>1st Oct ‘09</w:t>
                                  </w:r>
                                </w:p>
                              </w:tc>
                            </w:tr>
                            <w:tr w:rsidR="00C862DA" w:rsidRPr="00C4422E" w:rsidTr="00564DBD">
                              <w:trPr>
                                <w:trHeight w:val="484"/>
                              </w:trPr>
                              <w:tc>
                                <w:tcPr>
                                  <w:tcW w:w="2729" w:type="dxa"/>
                                  <w:shd w:val="clear" w:color="auto" w:fill="D1F0FF"/>
                                  <w:tcMar>
                                    <w:top w:w="29" w:type="dxa"/>
                                    <w:left w:w="29" w:type="dxa"/>
                                    <w:right w:w="0" w:type="dxa"/>
                                  </w:tcMar>
                                </w:tcPr>
                                <w:p w:rsidR="00C862DA" w:rsidRPr="00C4422E" w:rsidRDefault="00C862DA" w:rsidP="00564DBD">
                                  <w:pPr>
                                    <w:pStyle w:val="FrontPageTableCellBody"/>
                                    <w:spacing w:line="240" w:lineRule="auto"/>
                                  </w:pPr>
                                  <w:r w:rsidRPr="00C4422E">
                                    <w:t>Document ID</w:t>
                                  </w:r>
                                </w:p>
                              </w:tc>
                              <w:tc>
                                <w:tcPr>
                                  <w:tcW w:w="3240" w:type="dxa"/>
                                  <w:shd w:val="clear" w:color="auto" w:fill="DDF4FF"/>
                                </w:tcPr>
                                <w:p w:rsidR="00C862DA" w:rsidRPr="00C4422E" w:rsidRDefault="00C862DA" w:rsidP="00564DBD">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C862DA" w:rsidRPr="00C4422E" w:rsidRDefault="00C862DA" w:rsidP="00564DBD">
                                  <w:pPr>
                                    <w:spacing w:before="80" w:after="40" w:line="240" w:lineRule="auto"/>
                                    <w:ind w:left="144"/>
                                    <w:rPr>
                                      <w:rFonts w:cs="Arial"/>
                                      <w:color w:val="404040"/>
                                      <w:sz w:val="24"/>
                                      <w:szCs w:val="28"/>
                                    </w:rPr>
                                  </w:pPr>
                                </w:p>
                              </w:tc>
                            </w:tr>
                            <w:tr w:rsidR="00C862DA" w:rsidRPr="00C4422E" w:rsidTr="00564DBD">
                              <w:trPr>
                                <w:trHeight w:val="1609"/>
                              </w:trPr>
                              <w:tc>
                                <w:tcPr>
                                  <w:tcW w:w="2729" w:type="dxa"/>
                                  <w:shd w:val="clear" w:color="auto" w:fill="FEE1C2"/>
                                  <w:tcMar>
                                    <w:top w:w="29" w:type="dxa"/>
                                    <w:left w:w="29" w:type="dxa"/>
                                    <w:right w:w="0" w:type="dxa"/>
                                  </w:tcMar>
                                </w:tcPr>
                                <w:p w:rsidR="00C862DA" w:rsidRPr="00C4422E" w:rsidRDefault="00C862DA" w:rsidP="00564DBD">
                                  <w:pPr>
                                    <w:pStyle w:val="FrontPageTableCellBody"/>
                                    <w:spacing w:line="240" w:lineRule="auto"/>
                                    <w:rPr>
                                      <w:sz w:val="24"/>
                                      <w:szCs w:val="28"/>
                                    </w:rPr>
                                  </w:pPr>
                                  <w:r w:rsidRPr="00C4422E">
                                    <w:t>Classification</w:t>
                                  </w:r>
                                </w:p>
                              </w:tc>
                              <w:tc>
                                <w:tcPr>
                                  <w:tcW w:w="3240" w:type="dxa"/>
                                  <w:shd w:val="clear" w:color="auto" w:fill="FEEDDA"/>
                                </w:tcPr>
                                <w:p w:rsidR="00C862DA" w:rsidRPr="004B33D0" w:rsidRDefault="00C862DA" w:rsidP="00564DBD">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C862DA" w:rsidRPr="00C4422E" w:rsidRDefault="00C862DA" w:rsidP="00564DBD">
                                  <w:pPr>
                                    <w:pStyle w:val="FrontPageTableCellBody"/>
                                    <w:spacing w:line="240" w:lineRule="auto"/>
                                    <w:rPr>
                                      <w:szCs w:val="28"/>
                                    </w:rPr>
                                  </w:pPr>
                                </w:p>
                              </w:tc>
                            </w:tr>
                          </w:tbl>
                          <w:p w:rsidR="00C862DA" w:rsidRDefault="00C862DA"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C862DA" w:rsidRPr="00C4422E" w:rsidTr="00564DBD">
                        <w:trPr>
                          <w:trHeight w:val="1054"/>
                        </w:trPr>
                        <w:tc>
                          <w:tcPr>
                            <w:tcW w:w="2729" w:type="dxa"/>
                            <w:shd w:val="clear" w:color="auto" w:fill="FEE1C2"/>
                            <w:tcMar>
                              <w:top w:w="29" w:type="dxa"/>
                              <w:left w:w="29" w:type="dxa"/>
                              <w:right w:w="0" w:type="dxa"/>
                            </w:tcMar>
                          </w:tcPr>
                          <w:p w:rsidR="00C862DA" w:rsidRPr="00C4422E" w:rsidRDefault="00C862DA" w:rsidP="00564DBD">
                            <w:pPr>
                              <w:pStyle w:val="FrontPageTableCellBody"/>
                              <w:spacing w:line="240" w:lineRule="auto"/>
                            </w:pPr>
                            <w:r w:rsidRPr="00C4422E">
                              <w:t>Document name</w:t>
                            </w:r>
                          </w:p>
                        </w:tc>
                        <w:tc>
                          <w:tcPr>
                            <w:tcW w:w="3240" w:type="dxa"/>
                            <w:shd w:val="clear" w:color="auto" w:fill="FEEDDA"/>
                          </w:tcPr>
                          <w:p w:rsidR="00C862DA" w:rsidRPr="00C4422E" w:rsidRDefault="00C862DA" w:rsidP="00564DBD">
                            <w:pPr>
                              <w:pStyle w:val="FrontPageTableCellBody"/>
                              <w:spacing w:line="240" w:lineRule="auto"/>
                              <w:rPr>
                                <w:color w:val="404040"/>
                              </w:rPr>
                            </w:pPr>
                            <w:r>
                              <w:rPr>
                                <w:color w:val="404040"/>
                              </w:rPr>
                              <w:t>Architecture Document</w:t>
                            </w:r>
                          </w:p>
                          <w:p w:rsidR="00C862DA" w:rsidRPr="004B33D0" w:rsidRDefault="00C862DA" w:rsidP="00564DBD">
                            <w:pPr>
                              <w:pStyle w:val="FrontPageTableCellBody"/>
                              <w:spacing w:line="240" w:lineRule="auto"/>
                            </w:pPr>
                            <w:r w:rsidRPr="004B33D0">
                              <w:rPr>
                                <w:rStyle w:val="BlueBold"/>
                                <w:color w:val="000000"/>
                              </w:rPr>
                              <w:t>Novartis</w:t>
                            </w:r>
                            <w:r w:rsidRPr="004B33D0">
                              <w:t>_</w:t>
                            </w:r>
                            <w:r w:rsidRPr="004B33D0">
                              <w:rPr>
                                <w:rStyle w:val="BlueBold"/>
                                <w:color w:val="000000"/>
                              </w:rPr>
                              <w:t>iPortal</w:t>
                            </w:r>
                            <w:r w:rsidRPr="004B33D0">
                              <w:rPr>
                                <w:rStyle w:val="BlueItalic"/>
                                <w:color w:val="000000"/>
                              </w:rPr>
                              <w:t xml:space="preserve"> </w:t>
                            </w:r>
                          </w:p>
                        </w:tc>
                        <w:tc>
                          <w:tcPr>
                            <w:tcW w:w="2880" w:type="dxa"/>
                            <w:shd w:val="clear" w:color="auto" w:fill="FEEDDA"/>
                            <w:tcMar>
                              <w:top w:w="29" w:type="dxa"/>
                              <w:left w:w="29" w:type="dxa"/>
                              <w:right w:w="0" w:type="dxa"/>
                            </w:tcMar>
                          </w:tcPr>
                          <w:p w:rsidR="00C862DA" w:rsidRPr="00C4422E" w:rsidRDefault="00C862DA" w:rsidP="00564DBD">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C862DA" w:rsidRPr="00C4422E" w:rsidTr="00564DBD">
                        <w:trPr>
                          <w:trHeight w:val="604"/>
                        </w:trPr>
                        <w:tc>
                          <w:tcPr>
                            <w:tcW w:w="2729" w:type="dxa"/>
                            <w:shd w:val="clear" w:color="auto" w:fill="D1F0FF"/>
                            <w:tcMar>
                              <w:top w:w="29" w:type="dxa"/>
                              <w:left w:w="29" w:type="dxa"/>
                              <w:right w:w="0" w:type="dxa"/>
                            </w:tcMar>
                          </w:tcPr>
                          <w:p w:rsidR="00C862DA" w:rsidRPr="00C4422E" w:rsidRDefault="00C862DA" w:rsidP="00564DBD">
                            <w:pPr>
                              <w:pStyle w:val="FrontPageTableCellBody"/>
                              <w:spacing w:line="240" w:lineRule="auto"/>
                            </w:pPr>
                            <w:r w:rsidRPr="00C4422E">
                              <w:t>Version no.</w:t>
                            </w:r>
                          </w:p>
                        </w:tc>
                        <w:tc>
                          <w:tcPr>
                            <w:tcW w:w="3240" w:type="dxa"/>
                            <w:shd w:val="clear" w:color="auto" w:fill="DDF4FF"/>
                          </w:tcPr>
                          <w:p w:rsidR="00C862DA" w:rsidRPr="004B33D0" w:rsidRDefault="00C862DA" w:rsidP="00564DBD">
                            <w:pPr>
                              <w:pStyle w:val="FrontPageTableCellBody"/>
                              <w:spacing w:line="240" w:lineRule="auto"/>
                              <w:rPr>
                                <w:iCs/>
                              </w:rPr>
                            </w:pPr>
                            <w:r>
                              <w:rPr>
                                <w:rStyle w:val="Blue"/>
                              </w:rPr>
                              <w:t>0.5</w:t>
                            </w:r>
                          </w:p>
                        </w:tc>
                        <w:tc>
                          <w:tcPr>
                            <w:tcW w:w="2880" w:type="dxa"/>
                            <w:shd w:val="clear" w:color="auto" w:fill="DDF4FF"/>
                            <w:tcMar>
                              <w:top w:w="29" w:type="dxa"/>
                              <w:left w:w="29" w:type="dxa"/>
                              <w:right w:w="0" w:type="dxa"/>
                            </w:tcMar>
                          </w:tcPr>
                          <w:p w:rsidR="00C862DA" w:rsidRPr="00C4422E" w:rsidRDefault="00C862DA" w:rsidP="00564DBD">
                            <w:pPr>
                              <w:spacing w:before="80" w:after="40" w:line="240" w:lineRule="auto"/>
                              <w:ind w:left="144"/>
                              <w:rPr>
                                <w:rFonts w:cs="Arial"/>
                                <w:color w:val="404040"/>
                                <w:sz w:val="24"/>
                                <w:szCs w:val="28"/>
                              </w:rPr>
                            </w:pPr>
                            <w:r w:rsidRPr="00C4422E">
                              <w:rPr>
                                <w:rFonts w:cs="Arial"/>
                                <w:color w:val="404040"/>
                                <w:sz w:val="24"/>
                                <w:szCs w:val="28"/>
                              </w:rPr>
                              <w:t>1.2</w:t>
                            </w:r>
                          </w:p>
                        </w:tc>
                      </w:tr>
                      <w:tr w:rsidR="00C862DA" w:rsidRPr="00C4422E" w:rsidTr="00564DBD">
                        <w:trPr>
                          <w:trHeight w:val="961"/>
                        </w:trPr>
                        <w:tc>
                          <w:tcPr>
                            <w:tcW w:w="2729" w:type="dxa"/>
                            <w:shd w:val="clear" w:color="auto" w:fill="FEE1C2"/>
                            <w:tcMar>
                              <w:top w:w="29" w:type="dxa"/>
                              <w:left w:w="29" w:type="dxa"/>
                              <w:right w:w="0" w:type="dxa"/>
                            </w:tcMar>
                          </w:tcPr>
                          <w:p w:rsidR="00C862DA" w:rsidRPr="00C4422E" w:rsidRDefault="00C862DA" w:rsidP="00564DBD">
                            <w:pPr>
                              <w:pStyle w:val="FrontPageTableCellBody"/>
                              <w:spacing w:line="240" w:lineRule="auto"/>
                            </w:pPr>
                            <w:r w:rsidRPr="00C4422E">
                              <w:t>Release date</w:t>
                            </w:r>
                          </w:p>
                        </w:tc>
                        <w:tc>
                          <w:tcPr>
                            <w:tcW w:w="3240" w:type="dxa"/>
                            <w:shd w:val="clear" w:color="auto" w:fill="FEEDDA"/>
                          </w:tcPr>
                          <w:p w:rsidR="00C862DA" w:rsidRPr="004B33D0" w:rsidRDefault="00C862DA" w:rsidP="00BD65B5">
                            <w:pPr>
                              <w:pStyle w:val="FrontPageTableCellBody"/>
                              <w:spacing w:line="240" w:lineRule="auto"/>
                              <w:ind w:left="0"/>
                              <w:rPr>
                                <w:rStyle w:val="BlueItalic"/>
                                <w:color w:val="000000"/>
                              </w:rPr>
                            </w:pPr>
                            <w:r>
                              <w:rPr>
                                <w:rStyle w:val="Blue"/>
                              </w:rPr>
                              <w:t>25-Dec</w:t>
                            </w:r>
                            <w:r w:rsidRPr="004B33D0">
                              <w:rPr>
                                <w:rStyle w:val="Blue"/>
                              </w:rPr>
                              <w:t>-13</w:t>
                            </w:r>
                          </w:p>
                        </w:tc>
                        <w:tc>
                          <w:tcPr>
                            <w:tcW w:w="2880" w:type="dxa"/>
                            <w:shd w:val="clear" w:color="auto" w:fill="FEEDDA"/>
                            <w:tcMar>
                              <w:top w:w="29" w:type="dxa"/>
                              <w:left w:w="29" w:type="dxa"/>
                              <w:right w:w="0" w:type="dxa"/>
                            </w:tcMar>
                          </w:tcPr>
                          <w:p w:rsidR="00C862DA" w:rsidRPr="00C4422E" w:rsidRDefault="00C862DA" w:rsidP="00564DBD">
                            <w:pPr>
                              <w:spacing w:before="80" w:after="40" w:line="240" w:lineRule="auto"/>
                              <w:ind w:left="144"/>
                              <w:rPr>
                                <w:rFonts w:cs="Arial"/>
                                <w:color w:val="404040"/>
                                <w:sz w:val="24"/>
                                <w:szCs w:val="28"/>
                              </w:rPr>
                            </w:pPr>
                            <w:r w:rsidRPr="00C4422E">
                              <w:rPr>
                                <w:rFonts w:cs="Arial"/>
                                <w:color w:val="404040"/>
                                <w:sz w:val="24"/>
                                <w:szCs w:val="28"/>
                              </w:rPr>
                              <w:t>1st Oct ‘09</w:t>
                            </w:r>
                          </w:p>
                        </w:tc>
                      </w:tr>
                      <w:tr w:rsidR="00C862DA" w:rsidRPr="00C4422E" w:rsidTr="00564DBD">
                        <w:trPr>
                          <w:trHeight w:val="484"/>
                        </w:trPr>
                        <w:tc>
                          <w:tcPr>
                            <w:tcW w:w="2729" w:type="dxa"/>
                            <w:shd w:val="clear" w:color="auto" w:fill="D1F0FF"/>
                            <w:tcMar>
                              <w:top w:w="29" w:type="dxa"/>
                              <w:left w:w="29" w:type="dxa"/>
                              <w:right w:w="0" w:type="dxa"/>
                            </w:tcMar>
                          </w:tcPr>
                          <w:p w:rsidR="00C862DA" w:rsidRPr="00C4422E" w:rsidRDefault="00C862DA" w:rsidP="00564DBD">
                            <w:pPr>
                              <w:pStyle w:val="FrontPageTableCellBody"/>
                              <w:spacing w:line="240" w:lineRule="auto"/>
                            </w:pPr>
                            <w:r w:rsidRPr="00C4422E">
                              <w:t>Document ID</w:t>
                            </w:r>
                          </w:p>
                        </w:tc>
                        <w:tc>
                          <w:tcPr>
                            <w:tcW w:w="3240" w:type="dxa"/>
                            <w:shd w:val="clear" w:color="auto" w:fill="DDF4FF"/>
                          </w:tcPr>
                          <w:p w:rsidR="00C862DA" w:rsidRPr="00C4422E" w:rsidRDefault="00C862DA" w:rsidP="00564DBD">
                            <w:pPr>
                              <w:pStyle w:val="FrontPageTableCellBody"/>
                              <w:spacing w:line="240" w:lineRule="auto"/>
                              <w:rPr>
                                <w:i/>
                                <w:iCs/>
                              </w:rPr>
                            </w:pPr>
                            <w:r>
                              <w:t>iPortal</w:t>
                            </w:r>
                            <w:r w:rsidRPr="00C4422E">
                              <w:t>/</w:t>
                            </w:r>
                            <w:r>
                              <w:t>AD</w:t>
                            </w:r>
                            <w:r w:rsidRPr="00C4422E">
                              <w:rPr>
                                <w:bCs/>
                                <w:i/>
                              </w:rPr>
                              <w:t xml:space="preserve">  </w:t>
                            </w:r>
                          </w:p>
                        </w:tc>
                        <w:tc>
                          <w:tcPr>
                            <w:tcW w:w="2880" w:type="dxa"/>
                            <w:shd w:val="clear" w:color="auto" w:fill="DDF4FF"/>
                            <w:tcMar>
                              <w:top w:w="29" w:type="dxa"/>
                              <w:left w:w="29" w:type="dxa"/>
                              <w:right w:w="0" w:type="dxa"/>
                            </w:tcMar>
                          </w:tcPr>
                          <w:p w:rsidR="00C862DA" w:rsidRPr="00C4422E" w:rsidRDefault="00C862DA" w:rsidP="00564DBD">
                            <w:pPr>
                              <w:spacing w:before="80" w:after="40" w:line="240" w:lineRule="auto"/>
                              <w:ind w:left="144"/>
                              <w:rPr>
                                <w:rFonts w:cs="Arial"/>
                                <w:color w:val="404040"/>
                                <w:sz w:val="24"/>
                                <w:szCs w:val="28"/>
                              </w:rPr>
                            </w:pPr>
                          </w:p>
                        </w:tc>
                      </w:tr>
                      <w:tr w:rsidR="00C862DA" w:rsidRPr="00C4422E" w:rsidTr="00564DBD">
                        <w:trPr>
                          <w:trHeight w:val="1609"/>
                        </w:trPr>
                        <w:tc>
                          <w:tcPr>
                            <w:tcW w:w="2729" w:type="dxa"/>
                            <w:shd w:val="clear" w:color="auto" w:fill="FEE1C2"/>
                            <w:tcMar>
                              <w:top w:w="29" w:type="dxa"/>
                              <w:left w:w="29" w:type="dxa"/>
                              <w:right w:w="0" w:type="dxa"/>
                            </w:tcMar>
                          </w:tcPr>
                          <w:p w:rsidR="00C862DA" w:rsidRPr="00C4422E" w:rsidRDefault="00C862DA" w:rsidP="00564DBD">
                            <w:pPr>
                              <w:pStyle w:val="FrontPageTableCellBody"/>
                              <w:spacing w:line="240" w:lineRule="auto"/>
                              <w:rPr>
                                <w:sz w:val="24"/>
                                <w:szCs w:val="28"/>
                              </w:rPr>
                            </w:pPr>
                            <w:r w:rsidRPr="00C4422E">
                              <w:t>Classification</w:t>
                            </w:r>
                          </w:p>
                        </w:tc>
                        <w:tc>
                          <w:tcPr>
                            <w:tcW w:w="3240" w:type="dxa"/>
                            <w:shd w:val="clear" w:color="auto" w:fill="FEEDDA"/>
                          </w:tcPr>
                          <w:p w:rsidR="00C862DA" w:rsidRPr="004B33D0" w:rsidRDefault="00C862DA" w:rsidP="00564DBD">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C862DA" w:rsidRPr="00C4422E" w:rsidRDefault="00C862DA" w:rsidP="00564DBD">
                            <w:pPr>
                              <w:pStyle w:val="FrontPageTableCellBody"/>
                              <w:spacing w:line="240" w:lineRule="auto"/>
                              <w:rPr>
                                <w:szCs w:val="28"/>
                              </w:rPr>
                            </w:pPr>
                          </w:p>
                        </w:tc>
                      </w:tr>
                    </w:tbl>
                    <w:p w:rsidR="00C862DA" w:rsidRDefault="00C862DA" w:rsidP="002D10F2"/>
                  </w:txbxContent>
                </v:textbox>
              </v:shape>
            </w:pict>
          </mc:Fallback>
        </mc:AlternateContent>
      </w:r>
      <w:r>
        <w:rPr>
          <w:noProof/>
        </w:rPr>
        <mc:AlternateContent>
          <mc:Choice Requires="wps">
            <w:drawing>
              <wp:anchor distT="0" distB="0" distL="114300" distR="114300" simplePos="0" relativeHeight="251659776" behindDoc="1" locked="0" layoutInCell="1" allowOverlap="1">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62DA" w:rsidRDefault="00C862DA"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alt="Description: iStock_000007584801Small_F1" style="position:absolute;left:0;text-align:left;margin-left:-77.95pt;margin-top:-1in;width:618.85pt;height:791.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rsidR="00C862DA" w:rsidRDefault="00C862DA" w:rsidP="002D10F2"/>
                  </w:txbxContent>
                </v:textbox>
              </v:shape>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62DA" w:rsidRPr="00FD3FC1" w:rsidRDefault="00C862DA" w:rsidP="002D10F2">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1.9pt;margin-top:346.6pt;width:303.15pt;height:67.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rsidR="00C862DA" w:rsidRPr="00FD3FC1" w:rsidRDefault="00C862DA" w:rsidP="002D10F2">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rsidR="00C862DA" w:rsidRPr="00E230BA" w:rsidRDefault="00C862DA"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72.95pt;margin-top:500.5pt;width:109.55pt;height:110.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rsidR="00C862DA" w:rsidRPr="00E230BA" w:rsidRDefault="00C862DA" w:rsidP="002D10F2"/>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C862DA" w:rsidRPr="00C4422E" w:rsidTr="00564DBD">
                              <w:trPr>
                                <w:trHeight w:val="1970"/>
                              </w:trPr>
                              <w:tc>
                                <w:tcPr>
                                  <w:tcW w:w="10008" w:type="dxa"/>
                                  <w:vAlign w:val="center"/>
                                </w:tcPr>
                                <w:p w:rsidR="00C862DA" w:rsidRPr="00C4422E" w:rsidRDefault="00C862DA" w:rsidP="00564DBD">
                                  <w:pPr>
                                    <w:pStyle w:val="DocumentTitle"/>
                                    <w:spacing w:line="240" w:lineRule="auto"/>
                                  </w:pPr>
                                  <w:r w:rsidRPr="00C4422E">
                                    <w:t>Architecture Document (AD)</w:t>
                                  </w:r>
                                </w:p>
                              </w:tc>
                            </w:tr>
                          </w:tbl>
                          <w:p w:rsidR="00C862DA" w:rsidRDefault="00C862DA" w:rsidP="002D10F2">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C862DA" w:rsidRPr="00C4422E" w:rsidTr="00564DBD">
                        <w:trPr>
                          <w:trHeight w:val="1970"/>
                        </w:trPr>
                        <w:tc>
                          <w:tcPr>
                            <w:tcW w:w="10008" w:type="dxa"/>
                            <w:vAlign w:val="center"/>
                          </w:tcPr>
                          <w:p w:rsidR="00C862DA" w:rsidRPr="00C4422E" w:rsidRDefault="00C862DA" w:rsidP="00564DBD">
                            <w:pPr>
                              <w:pStyle w:val="DocumentTitle"/>
                              <w:spacing w:line="240" w:lineRule="auto"/>
                            </w:pPr>
                            <w:r w:rsidRPr="00C4422E">
                              <w:t>Architecture Document (AD)</w:t>
                            </w:r>
                          </w:p>
                        </w:tc>
                      </w:tr>
                    </w:tbl>
                    <w:p w:rsidR="00C862DA" w:rsidRDefault="00C862DA" w:rsidP="002D10F2">
                      <w:pPr>
                        <w:ind w:left="-2520" w:right="-4909"/>
                      </w:pPr>
                    </w:p>
                  </w:txbxContent>
                </v:textbox>
              </v:shape>
            </w:pict>
          </mc:Fallback>
        </mc:AlternateContent>
      </w:r>
      <w:r w:rsidR="002D10F2">
        <w:rPr>
          <w:b/>
        </w:rPr>
        <w:br w:type="page"/>
      </w:r>
    </w:p>
    <w:p w:rsidR="002D10F2" w:rsidRPr="00BF0A03" w:rsidRDefault="002D10F2" w:rsidP="002D10F2">
      <w:pPr>
        <w:jc w:val="center"/>
        <w:rPr>
          <w:b/>
        </w:rPr>
      </w:pPr>
      <w:r w:rsidRPr="00BF0A03">
        <w:rPr>
          <w:b/>
        </w:rPr>
        <w:lastRenderedPageBreak/>
        <w:t>Document History</w:t>
      </w:r>
    </w:p>
    <w:p w:rsidR="002D10F2" w:rsidRPr="006F4900" w:rsidRDefault="002D10F2" w:rsidP="002D10F2">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2D10F2" w:rsidRPr="00A115B3" w:rsidTr="00564DBD">
        <w:trPr>
          <w:trHeight w:val="360"/>
          <w:tblHeader/>
        </w:trPr>
        <w:tc>
          <w:tcPr>
            <w:tcW w:w="595" w:type="dxa"/>
            <w:shd w:val="clear" w:color="auto" w:fill="D1F0FF"/>
          </w:tcPr>
          <w:p w:rsidR="002D10F2" w:rsidRPr="00A115B3" w:rsidRDefault="002D10F2" w:rsidP="00564DBD">
            <w:pPr>
              <w:pStyle w:val="TableHeading"/>
            </w:pPr>
            <w:r w:rsidRPr="00A115B3">
              <w:t>Ver. No</w:t>
            </w:r>
          </w:p>
        </w:tc>
        <w:tc>
          <w:tcPr>
            <w:tcW w:w="1220" w:type="dxa"/>
            <w:shd w:val="clear" w:color="auto" w:fill="D1F0FF"/>
          </w:tcPr>
          <w:p w:rsidR="002D10F2" w:rsidRPr="00A115B3" w:rsidRDefault="002D10F2" w:rsidP="00564DBD">
            <w:pPr>
              <w:pStyle w:val="TableHeading"/>
            </w:pPr>
            <w:r w:rsidRPr="00A115B3">
              <w:t>Release Date</w:t>
            </w:r>
          </w:p>
        </w:tc>
        <w:tc>
          <w:tcPr>
            <w:tcW w:w="1499" w:type="dxa"/>
            <w:shd w:val="clear" w:color="auto" w:fill="D1F0FF"/>
          </w:tcPr>
          <w:p w:rsidR="002D10F2" w:rsidRPr="00A115B3" w:rsidRDefault="002D10F2" w:rsidP="00564DBD">
            <w:pPr>
              <w:pStyle w:val="TableHeading"/>
            </w:pPr>
            <w:r w:rsidRPr="00A115B3">
              <w:t>Created By / Modified By and Date</w:t>
            </w:r>
          </w:p>
        </w:tc>
        <w:tc>
          <w:tcPr>
            <w:tcW w:w="1491" w:type="dxa"/>
            <w:shd w:val="clear" w:color="auto" w:fill="D1F0FF"/>
          </w:tcPr>
          <w:p w:rsidR="002D10F2" w:rsidRPr="00A115B3" w:rsidRDefault="002D10F2" w:rsidP="00564DBD">
            <w:pPr>
              <w:pStyle w:val="TableHeading"/>
            </w:pPr>
            <w:r w:rsidRPr="00A115B3">
              <w:t>Reviewed By and Date</w:t>
            </w:r>
          </w:p>
        </w:tc>
        <w:tc>
          <w:tcPr>
            <w:tcW w:w="1409" w:type="dxa"/>
            <w:shd w:val="clear" w:color="auto" w:fill="D1F0FF"/>
          </w:tcPr>
          <w:p w:rsidR="002D10F2" w:rsidRPr="00A115B3" w:rsidRDefault="002D10F2" w:rsidP="00564DBD">
            <w:pPr>
              <w:pStyle w:val="TableHeading"/>
            </w:pPr>
            <w:r w:rsidRPr="00A115B3">
              <w:t>Approved By and Date</w:t>
            </w:r>
          </w:p>
        </w:tc>
        <w:tc>
          <w:tcPr>
            <w:tcW w:w="2984" w:type="dxa"/>
            <w:shd w:val="clear" w:color="auto" w:fill="D1F0FF"/>
          </w:tcPr>
          <w:p w:rsidR="002D10F2" w:rsidRPr="00A115B3" w:rsidRDefault="002D10F2" w:rsidP="00564DBD">
            <w:pPr>
              <w:pStyle w:val="TableHeading"/>
            </w:pPr>
            <w:r w:rsidRPr="00A115B3">
              <w:t>Remarks and Changes Made</w:t>
            </w:r>
          </w:p>
        </w:tc>
      </w:tr>
      <w:tr w:rsidR="009F71B8" w:rsidRPr="00A115B3" w:rsidTr="00564DBD">
        <w:trPr>
          <w:trHeight w:val="360"/>
        </w:trPr>
        <w:tc>
          <w:tcPr>
            <w:tcW w:w="595" w:type="dxa"/>
            <w:shd w:val="clear" w:color="auto" w:fill="FFFFFF"/>
          </w:tcPr>
          <w:p w:rsidR="009F71B8" w:rsidRPr="00A115B3" w:rsidRDefault="009F71B8" w:rsidP="00C862DA">
            <w:pPr>
              <w:pStyle w:val="TableCellBody"/>
              <w:spacing w:line="240" w:lineRule="auto"/>
            </w:pPr>
            <w:r>
              <w:t>0.1</w:t>
            </w:r>
          </w:p>
        </w:tc>
        <w:tc>
          <w:tcPr>
            <w:tcW w:w="1220" w:type="dxa"/>
            <w:shd w:val="clear" w:color="auto" w:fill="FFFFFF"/>
          </w:tcPr>
          <w:p w:rsidR="009F71B8" w:rsidRPr="00A115B3" w:rsidRDefault="009F71B8" w:rsidP="00C862DA">
            <w:pPr>
              <w:pStyle w:val="TableCellBody"/>
              <w:spacing w:line="240" w:lineRule="auto"/>
            </w:pPr>
            <w:r>
              <w:t>27-Nov-13</w:t>
            </w:r>
          </w:p>
        </w:tc>
        <w:tc>
          <w:tcPr>
            <w:tcW w:w="1499" w:type="dxa"/>
            <w:shd w:val="clear" w:color="auto" w:fill="FFFFFF"/>
          </w:tcPr>
          <w:p w:rsidR="009F71B8" w:rsidRPr="00A115B3" w:rsidRDefault="009F71B8" w:rsidP="00C862DA">
            <w:pPr>
              <w:pStyle w:val="TableCellBody"/>
              <w:spacing w:line="240" w:lineRule="auto"/>
            </w:pPr>
            <w:r>
              <w:t>Trupti Jangam / 27-Nov-13</w:t>
            </w:r>
          </w:p>
        </w:tc>
        <w:tc>
          <w:tcPr>
            <w:tcW w:w="1491" w:type="dxa"/>
            <w:shd w:val="clear" w:color="auto" w:fill="FFFFFF"/>
          </w:tcPr>
          <w:p w:rsidR="009F71B8" w:rsidRPr="00A115B3" w:rsidRDefault="009F71B8" w:rsidP="00C862DA">
            <w:pPr>
              <w:pStyle w:val="TableCellBody"/>
              <w:spacing w:line="240" w:lineRule="auto"/>
            </w:pPr>
          </w:p>
        </w:tc>
        <w:tc>
          <w:tcPr>
            <w:tcW w:w="1409" w:type="dxa"/>
            <w:shd w:val="clear" w:color="auto" w:fill="FFFFFF"/>
          </w:tcPr>
          <w:p w:rsidR="009F71B8" w:rsidRPr="00A115B3" w:rsidRDefault="009F71B8" w:rsidP="00C862DA">
            <w:pPr>
              <w:pStyle w:val="TableCellBody"/>
              <w:spacing w:line="240" w:lineRule="auto"/>
            </w:pPr>
          </w:p>
        </w:tc>
        <w:tc>
          <w:tcPr>
            <w:tcW w:w="2984" w:type="dxa"/>
            <w:shd w:val="clear" w:color="auto" w:fill="FFFFFF"/>
          </w:tcPr>
          <w:p w:rsidR="009F71B8" w:rsidRPr="00A115B3" w:rsidRDefault="009F71B8" w:rsidP="00C862DA">
            <w:pPr>
              <w:pStyle w:val="TableCellBody"/>
              <w:spacing w:line="240" w:lineRule="auto"/>
            </w:pPr>
            <w:r>
              <w:t>First draft</w:t>
            </w:r>
          </w:p>
        </w:tc>
      </w:tr>
      <w:tr w:rsidR="009F71B8" w:rsidRPr="00A115B3" w:rsidTr="00564DBD">
        <w:trPr>
          <w:trHeight w:val="360"/>
        </w:trPr>
        <w:tc>
          <w:tcPr>
            <w:tcW w:w="595" w:type="dxa"/>
            <w:shd w:val="clear" w:color="auto" w:fill="FFFFFF"/>
          </w:tcPr>
          <w:p w:rsidR="009F71B8" w:rsidRPr="00A115B3" w:rsidRDefault="009F71B8" w:rsidP="00C862DA">
            <w:pPr>
              <w:pStyle w:val="TableCellBody"/>
              <w:spacing w:line="240" w:lineRule="auto"/>
            </w:pPr>
            <w:r>
              <w:t>0.2</w:t>
            </w:r>
          </w:p>
        </w:tc>
        <w:tc>
          <w:tcPr>
            <w:tcW w:w="1220" w:type="dxa"/>
            <w:shd w:val="clear" w:color="auto" w:fill="FFFFFF"/>
          </w:tcPr>
          <w:p w:rsidR="009F71B8" w:rsidRPr="00A115B3" w:rsidRDefault="009F71B8" w:rsidP="00C862DA">
            <w:pPr>
              <w:pStyle w:val="TableCellBody"/>
              <w:spacing w:line="240" w:lineRule="auto"/>
            </w:pPr>
            <w:r>
              <w:t>04-Dec-13</w:t>
            </w:r>
          </w:p>
        </w:tc>
        <w:tc>
          <w:tcPr>
            <w:tcW w:w="1499" w:type="dxa"/>
            <w:shd w:val="clear" w:color="auto" w:fill="FFFFFF"/>
          </w:tcPr>
          <w:p w:rsidR="009F71B8" w:rsidRPr="00A115B3" w:rsidRDefault="009F71B8" w:rsidP="00C862DA">
            <w:pPr>
              <w:pStyle w:val="TableCellBody"/>
              <w:spacing w:line="240" w:lineRule="auto"/>
            </w:pPr>
            <w:r>
              <w:t>Trupti Jangam / 04-Dec-13</w:t>
            </w:r>
          </w:p>
        </w:tc>
        <w:tc>
          <w:tcPr>
            <w:tcW w:w="1491" w:type="dxa"/>
            <w:shd w:val="clear" w:color="auto" w:fill="FFFFFF"/>
          </w:tcPr>
          <w:p w:rsidR="009F71B8" w:rsidRPr="00A115B3" w:rsidRDefault="009F71B8" w:rsidP="00C862DA">
            <w:pPr>
              <w:pStyle w:val="TableCellBody"/>
              <w:spacing w:line="240" w:lineRule="auto"/>
            </w:pPr>
          </w:p>
        </w:tc>
        <w:tc>
          <w:tcPr>
            <w:tcW w:w="1409" w:type="dxa"/>
            <w:shd w:val="clear" w:color="auto" w:fill="FFFFFF"/>
          </w:tcPr>
          <w:p w:rsidR="009F71B8" w:rsidRPr="00A115B3" w:rsidRDefault="009F71B8" w:rsidP="00C862DA">
            <w:pPr>
              <w:pStyle w:val="TableCellBody"/>
              <w:spacing w:line="240" w:lineRule="auto"/>
            </w:pPr>
          </w:p>
        </w:tc>
        <w:tc>
          <w:tcPr>
            <w:tcW w:w="2984" w:type="dxa"/>
            <w:shd w:val="clear" w:color="auto" w:fill="FFFFFF"/>
          </w:tcPr>
          <w:p w:rsidR="009F71B8" w:rsidRPr="00A115B3" w:rsidRDefault="009F71B8" w:rsidP="00C862DA">
            <w:pPr>
              <w:pStyle w:val="TableCellBody"/>
              <w:spacing w:line="240" w:lineRule="auto"/>
            </w:pPr>
            <w:r>
              <w:t>Second draft</w:t>
            </w:r>
          </w:p>
        </w:tc>
      </w:tr>
      <w:tr w:rsidR="009F71B8" w:rsidRPr="00A115B3" w:rsidTr="00C862DA">
        <w:trPr>
          <w:trHeight w:val="360"/>
        </w:trPr>
        <w:tc>
          <w:tcPr>
            <w:tcW w:w="595" w:type="dxa"/>
            <w:shd w:val="clear" w:color="auto" w:fill="FFFFFF"/>
          </w:tcPr>
          <w:p w:rsidR="009F71B8" w:rsidRPr="00A115B3" w:rsidRDefault="009F71B8" w:rsidP="00C862DA">
            <w:pPr>
              <w:pStyle w:val="TableCellBody"/>
              <w:spacing w:line="240" w:lineRule="auto"/>
            </w:pPr>
            <w:r>
              <w:t>0.3</w:t>
            </w:r>
          </w:p>
        </w:tc>
        <w:tc>
          <w:tcPr>
            <w:tcW w:w="1220" w:type="dxa"/>
            <w:shd w:val="clear" w:color="auto" w:fill="FFFFFF"/>
          </w:tcPr>
          <w:p w:rsidR="009F71B8" w:rsidRPr="00A115B3" w:rsidRDefault="009F71B8" w:rsidP="00C862DA">
            <w:pPr>
              <w:pStyle w:val="TableCellBody"/>
              <w:spacing w:line="240" w:lineRule="auto"/>
            </w:pPr>
            <w:r>
              <w:t>11-Dec-13</w:t>
            </w:r>
          </w:p>
        </w:tc>
        <w:tc>
          <w:tcPr>
            <w:tcW w:w="1499" w:type="dxa"/>
            <w:shd w:val="clear" w:color="auto" w:fill="FFFFFF"/>
          </w:tcPr>
          <w:p w:rsidR="009F71B8" w:rsidRPr="00A115B3" w:rsidRDefault="009F71B8" w:rsidP="00C862DA">
            <w:pPr>
              <w:pStyle w:val="TableCellBody"/>
              <w:spacing w:line="240" w:lineRule="auto"/>
            </w:pPr>
            <w:r>
              <w:t>Trupti Jangam / 11-Dec-13</w:t>
            </w:r>
          </w:p>
        </w:tc>
        <w:tc>
          <w:tcPr>
            <w:tcW w:w="1491" w:type="dxa"/>
            <w:shd w:val="clear" w:color="auto" w:fill="FFFFFF"/>
          </w:tcPr>
          <w:p w:rsidR="009F71B8" w:rsidRPr="00A115B3" w:rsidRDefault="009F71B8" w:rsidP="00C862DA">
            <w:pPr>
              <w:pStyle w:val="TableCellBody"/>
              <w:spacing w:line="240" w:lineRule="auto"/>
            </w:pPr>
          </w:p>
        </w:tc>
        <w:tc>
          <w:tcPr>
            <w:tcW w:w="1409" w:type="dxa"/>
            <w:shd w:val="clear" w:color="auto" w:fill="FFFFFF"/>
          </w:tcPr>
          <w:p w:rsidR="009F71B8" w:rsidRPr="00A115B3" w:rsidRDefault="009F71B8" w:rsidP="00C862DA">
            <w:pPr>
              <w:pStyle w:val="TableCellBody"/>
              <w:spacing w:line="240" w:lineRule="auto"/>
            </w:pPr>
          </w:p>
        </w:tc>
        <w:tc>
          <w:tcPr>
            <w:tcW w:w="2984" w:type="dxa"/>
            <w:shd w:val="clear" w:color="auto" w:fill="FFFFFF"/>
          </w:tcPr>
          <w:p w:rsidR="009F71B8" w:rsidRPr="00A115B3" w:rsidRDefault="009F71B8" w:rsidP="00C862DA">
            <w:pPr>
              <w:pStyle w:val="TableCellBody"/>
              <w:spacing w:line="240" w:lineRule="auto"/>
            </w:pPr>
            <w:r>
              <w:t>Third draft</w:t>
            </w:r>
          </w:p>
        </w:tc>
      </w:tr>
      <w:tr w:rsidR="00F27692" w:rsidRPr="00A115B3" w:rsidTr="00F2769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C862DA">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C862DA">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C862DA">
            <w:pPr>
              <w:pStyle w:val="TableCellBody"/>
              <w:spacing w:line="240" w:lineRule="auto"/>
            </w:pPr>
            <w:r>
              <w:t>Trupti Jangam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C862DA">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C862DA">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C862DA">
            <w:pPr>
              <w:pStyle w:val="TableCellBody"/>
              <w:spacing w:line="240" w:lineRule="auto"/>
            </w:pPr>
            <w:r>
              <w:t>Fourth draft</w:t>
            </w:r>
          </w:p>
        </w:tc>
      </w:tr>
      <w:tr w:rsidR="00BD65B5" w:rsidRPr="00A115B3" w:rsidTr="00BD65B5">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BD65B5" w:rsidRPr="00A115B3" w:rsidRDefault="00BD65B5" w:rsidP="00C862DA">
            <w:pPr>
              <w:pStyle w:val="TableCellBody"/>
              <w:spacing w:line="240" w:lineRule="auto"/>
            </w:pPr>
            <w:r>
              <w:t>0.5</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BD65B5" w:rsidRPr="00A115B3" w:rsidRDefault="00BD65B5" w:rsidP="00C862DA">
            <w:pPr>
              <w:pStyle w:val="TableCellBody"/>
              <w:spacing w:line="240" w:lineRule="auto"/>
            </w:pPr>
            <w:r>
              <w:t>25-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BD65B5" w:rsidRPr="00A115B3" w:rsidRDefault="00BD65B5" w:rsidP="00C862DA">
            <w:pPr>
              <w:pStyle w:val="TableCellBody"/>
              <w:spacing w:line="240" w:lineRule="auto"/>
            </w:pPr>
            <w:r>
              <w:t>Trupti Jangam / 25-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BD65B5" w:rsidRPr="00A115B3" w:rsidRDefault="00BD65B5" w:rsidP="00C862DA">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BD65B5" w:rsidRPr="00A115B3" w:rsidRDefault="00BD65B5" w:rsidP="00C862DA">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BD65B5" w:rsidRPr="00A115B3" w:rsidRDefault="00BD65B5" w:rsidP="00C862DA">
            <w:pPr>
              <w:pStyle w:val="TableCellBody"/>
              <w:spacing w:line="240" w:lineRule="auto"/>
            </w:pPr>
            <w:r>
              <w:t>Fifth draft</w:t>
            </w:r>
          </w:p>
        </w:tc>
      </w:tr>
    </w:tbl>
    <w:p w:rsidR="009F71B8" w:rsidRPr="009F6053" w:rsidRDefault="009F71B8" w:rsidP="009F71B8">
      <w:pPr>
        <w:rPr>
          <w:rFonts w:cs="Arial"/>
          <w:bCs/>
          <w:iCs/>
          <w:color w:val="0075B0"/>
        </w:rPr>
      </w:pPr>
    </w:p>
    <w:p w:rsidR="009F71B8" w:rsidRDefault="009F71B8" w:rsidP="009F71B8">
      <w:pPr>
        <w:pStyle w:val="TOCHeading"/>
      </w:pPr>
    </w:p>
    <w:p w:rsidR="002D10F2" w:rsidRPr="009F6053" w:rsidRDefault="002D10F2" w:rsidP="002D10F2">
      <w:pPr>
        <w:rPr>
          <w:rFonts w:cs="Arial"/>
          <w:bCs/>
          <w:iCs/>
          <w:color w:val="0075B0"/>
        </w:rPr>
      </w:pPr>
    </w:p>
    <w:p w:rsidR="002D10F2" w:rsidRDefault="002D10F2" w:rsidP="002D10F2">
      <w:pPr>
        <w:pStyle w:val="TOCHeading"/>
      </w:pPr>
    </w:p>
    <w:p w:rsidR="002D10F2" w:rsidRPr="00BF0A03" w:rsidRDefault="002D10F2" w:rsidP="002D10F2">
      <w:pPr>
        <w:jc w:val="center"/>
        <w:rPr>
          <w:b/>
        </w:rPr>
      </w:pPr>
      <w:r w:rsidRPr="00BF0A03">
        <w:rPr>
          <w:b/>
        </w:rPr>
        <w:t>Distribution List</w:t>
      </w:r>
    </w:p>
    <w:p w:rsidR="002D10F2" w:rsidRPr="007818F6" w:rsidRDefault="002D10F2" w:rsidP="002D10F2">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2D10F2" w:rsidRPr="00A115B3" w:rsidTr="00564DBD">
        <w:trPr>
          <w:tblHeader/>
        </w:trPr>
        <w:tc>
          <w:tcPr>
            <w:tcW w:w="582" w:type="dxa"/>
            <w:shd w:val="clear" w:color="auto" w:fill="D1F0FF"/>
          </w:tcPr>
          <w:p w:rsidR="002D10F2" w:rsidRPr="00A115B3" w:rsidRDefault="002D10F2" w:rsidP="00564DBD">
            <w:pPr>
              <w:pStyle w:val="TableHeading"/>
            </w:pPr>
            <w:r w:rsidRPr="00A115B3">
              <w:t>Sr. No.</w:t>
            </w:r>
          </w:p>
        </w:tc>
        <w:tc>
          <w:tcPr>
            <w:tcW w:w="2883" w:type="dxa"/>
            <w:shd w:val="clear" w:color="auto" w:fill="D1F0FF"/>
          </w:tcPr>
          <w:p w:rsidR="002D10F2" w:rsidRPr="00A115B3" w:rsidRDefault="002D10F2" w:rsidP="00564DBD">
            <w:pPr>
              <w:pStyle w:val="TableHeading"/>
            </w:pPr>
            <w:r w:rsidRPr="00A115B3">
              <w:t>Name</w:t>
            </w:r>
          </w:p>
        </w:tc>
        <w:tc>
          <w:tcPr>
            <w:tcW w:w="2583" w:type="dxa"/>
            <w:shd w:val="clear" w:color="auto" w:fill="D1F0FF"/>
          </w:tcPr>
          <w:p w:rsidR="002D10F2" w:rsidRPr="00A115B3" w:rsidRDefault="002D10F2" w:rsidP="00564DBD">
            <w:pPr>
              <w:pStyle w:val="TableHeading"/>
            </w:pPr>
            <w:r w:rsidRPr="00A115B3">
              <w:t>Role</w:t>
            </w:r>
          </w:p>
        </w:tc>
        <w:tc>
          <w:tcPr>
            <w:tcW w:w="3150" w:type="dxa"/>
            <w:shd w:val="clear" w:color="auto" w:fill="D1F0FF"/>
          </w:tcPr>
          <w:p w:rsidR="002D10F2" w:rsidRPr="00A115B3" w:rsidRDefault="002D10F2" w:rsidP="00564DBD">
            <w:pPr>
              <w:pStyle w:val="TableHeading"/>
            </w:pPr>
            <w:r w:rsidRPr="00A115B3">
              <w:t>Organization Name</w:t>
            </w:r>
          </w:p>
        </w:tc>
      </w:tr>
      <w:tr w:rsidR="002D10F2" w:rsidRPr="00A115B3" w:rsidTr="00564DBD">
        <w:tc>
          <w:tcPr>
            <w:tcW w:w="582" w:type="dxa"/>
            <w:shd w:val="clear" w:color="auto" w:fill="FFFFFF"/>
          </w:tcPr>
          <w:p w:rsidR="002D10F2" w:rsidRPr="00A115B3" w:rsidRDefault="002D10F2" w:rsidP="00564DBD">
            <w:pPr>
              <w:pStyle w:val="NumberLevel1First"/>
            </w:pPr>
          </w:p>
        </w:tc>
        <w:tc>
          <w:tcPr>
            <w:tcW w:w="2883" w:type="dxa"/>
            <w:shd w:val="clear" w:color="auto" w:fill="FFFFFF"/>
          </w:tcPr>
          <w:p w:rsidR="002D10F2" w:rsidRPr="00A115B3" w:rsidRDefault="002D10F2" w:rsidP="00564DBD">
            <w:pPr>
              <w:pStyle w:val="TableCellBody"/>
              <w:spacing w:line="240" w:lineRule="auto"/>
            </w:pPr>
            <w:r>
              <w:t>Abhijay Datta</w:t>
            </w:r>
          </w:p>
        </w:tc>
        <w:tc>
          <w:tcPr>
            <w:tcW w:w="2583" w:type="dxa"/>
            <w:shd w:val="clear" w:color="auto" w:fill="FFFFFF"/>
          </w:tcPr>
          <w:p w:rsidR="002D10F2" w:rsidRPr="00A115B3" w:rsidRDefault="002D10F2" w:rsidP="00564DBD">
            <w:pPr>
              <w:pStyle w:val="TableCellBody"/>
              <w:spacing w:line="240" w:lineRule="auto"/>
            </w:pPr>
            <w:r>
              <w:t>Associate Director</w:t>
            </w:r>
          </w:p>
        </w:tc>
        <w:tc>
          <w:tcPr>
            <w:tcW w:w="3150" w:type="dxa"/>
            <w:shd w:val="clear" w:color="auto" w:fill="FFFFFF"/>
          </w:tcPr>
          <w:p w:rsidR="002D10F2" w:rsidRPr="00A115B3" w:rsidRDefault="002D10F2" w:rsidP="00564DBD">
            <w:pPr>
              <w:pStyle w:val="TableCellBody"/>
              <w:spacing w:line="240" w:lineRule="auto"/>
            </w:pPr>
            <w:r>
              <w:t>Novartis</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Eric Chiu</w:t>
            </w:r>
          </w:p>
        </w:tc>
        <w:tc>
          <w:tcPr>
            <w:tcW w:w="2583" w:type="dxa"/>
            <w:shd w:val="clear" w:color="auto" w:fill="FFFFFF"/>
          </w:tcPr>
          <w:p w:rsidR="002D10F2" w:rsidRPr="00A115B3" w:rsidRDefault="002D10F2" w:rsidP="00564DBD">
            <w:pPr>
              <w:pStyle w:val="TableCellBody"/>
              <w:spacing w:line="240" w:lineRule="auto"/>
            </w:pPr>
            <w:r>
              <w:t>Solution Architect</w:t>
            </w:r>
          </w:p>
        </w:tc>
        <w:tc>
          <w:tcPr>
            <w:tcW w:w="3150" w:type="dxa"/>
            <w:shd w:val="clear" w:color="auto" w:fill="FFFFFF"/>
          </w:tcPr>
          <w:p w:rsidR="002D10F2" w:rsidRPr="00A115B3" w:rsidRDefault="002D10F2" w:rsidP="00564DBD">
            <w:pPr>
              <w:pStyle w:val="TableCellBody"/>
              <w:spacing w:line="240" w:lineRule="auto"/>
            </w:pPr>
            <w:r>
              <w:t>Novartis</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Wilson Furtado</w:t>
            </w:r>
          </w:p>
        </w:tc>
        <w:tc>
          <w:tcPr>
            <w:tcW w:w="2583" w:type="dxa"/>
            <w:shd w:val="clear" w:color="auto" w:fill="FFFFFF"/>
          </w:tcPr>
          <w:p w:rsidR="002D10F2" w:rsidRPr="00A115B3" w:rsidRDefault="002D10F2" w:rsidP="00564DBD">
            <w:pPr>
              <w:pStyle w:val="TableCellBody"/>
              <w:spacing w:line="240" w:lineRule="auto"/>
            </w:pPr>
            <w:r>
              <w:t>Delivery Manager</w:t>
            </w:r>
          </w:p>
        </w:tc>
        <w:tc>
          <w:tcPr>
            <w:tcW w:w="3150" w:type="dxa"/>
            <w:shd w:val="clear" w:color="auto" w:fill="FFFFFF"/>
          </w:tcPr>
          <w:p w:rsidR="002D10F2" w:rsidRPr="00A115B3" w:rsidRDefault="002D10F2" w:rsidP="00564DBD">
            <w:pPr>
              <w:pStyle w:val="TableCellBody"/>
              <w:spacing w:line="240" w:lineRule="auto"/>
            </w:pPr>
            <w:r>
              <w:t>Cybage</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Ashish Rathi</w:t>
            </w:r>
          </w:p>
        </w:tc>
        <w:tc>
          <w:tcPr>
            <w:tcW w:w="2583" w:type="dxa"/>
            <w:shd w:val="clear" w:color="auto" w:fill="FFFFFF"/>
          </w:tcPr>
          <w:p w:rsidR="002D10F2" w:rsidRPr="00A115B3" w:rsidRDefault="002D10F2" w:rsidP="00564DBD">
            <w:pPr>
              <w:pStyle w:val="TableCellBody"/>
              <w:spacing w:line="240" w:lineRule="auto"/>
            </w:pPr>
            <w:r>
              <w:t>Project Manager</w:t>
            </w:r>
          </w:p>
        </w:tc>
        <w:tc>
          <w:tcPr>
            <w:tcW w:w="3150" w:type="dxa"/>
            <w:shd w:val="clear" w:color="auto" w:fill="FFFFFF"/>
          </w:tcPr>
          <w:p w:rsidR="002D10F2" w:rsidRPr="00A115B3" w:rsidRDefault="002D10F2" w:rsidP="00564DBD">
            <w:pPr>
              <w:pStyle w:val="TableCellBody"/>
              <w:spacing w:line="240" w:lineRule="auto"/>
            </w:pPr>
            <w:r>
              <w:t>Cybage</w:t>
            </w:r>
          </w:p>
        </w:tc>
      </w:tr>
    </w:tbl>
    <w:p w:rsidR="002D10F2" w:rsidRDefault="002D10F2" w:rsidP="002D10F2">
      <w:pPr>
        <w:rPr>
          <w:rStyle w:val="Bold"/>
          <w:rFonts w:cs="Arial"/>
        </w:rPr>
      </w:pPr>
    </w:p>
    <w:p w:rsidR="002D10F2" w:rsidRPr="00FB7CBD" w:rsidRDefault="002D10F2" w:rsidP="002D10F2">
      <w:pPr>
        <w:pStyle w:val="BlueNumberLevel1"/>
        <w:numPr>
          <w:ilvl w:val="0"/>
          <w:numId w:val="0"/>
        </w:numPr>
        <w:ind w:left="288"/>
        <w:rPr>
          <w:rStyle w:val="Bold"/>
        </w:rPr>
      </w:pPr>
      <w:r w:rsidRPr="00FB7CBD">
        <w:rPr>
          <w:rStyle w:val="Bold"/>
        </w:rPr>
        <w:br w:type="page"/>
      </w:r>
    </w:p>
    <w:p w:rsidR="002D10F2" w:rsidRDefault="002D10F2" w:rsidP="002D10F2">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rsidR="002D10F2" w:rsidRPr="009076D3" w:rsidRDefault="00C862DA" w:rsidP="002D10F2">
      <w:pPr>
        <w:pStyle w:val="TOC1"/>
        <w:rPr>
          <w:rFonts w:ascii="Calibri" w:hAnsi="Calibri"/>
          <w:noProof/>
          <w:sz w:val="22"/>
          <w:szCs w:val="22"/>
        </w:rPr>
      </w:pPr>
      <w:hyperlink w:anchor="_Toc366233181" w:history="1">
        <w:r w:rsidR="002D10F2" w:rsidRPr="00870165">
          <w:rPr>
            <w:rStyle w:val="Hyperlink"/>
            <w:noProof/>
          </w:rPr>
          <w:t>1. Introduction</w:t>
        </w:r>
        <w:r w:rsidR="002D10F2">
          <w:rPr>
            <w:noProof/>
            <w:webHidden/>
          </w:rPr>
          <w:tab/>
        </w:r>
        <w:r w:rsidR="00494269">
          <w:rPr>
            <w:noProof/>
            <w:webHidden/>
          </w:rPr>
          <w:t>4</w:t>
        </w:r>
      </w:hyperlink>
    </w:p>
    <w:p w:rsidR="002D10F2" w:rsidRPr="009076D3" w:rsidRDefault="00C862DA" w:rsidP="002D10F2">
      <w:pPr>
        <w:pStyle w:val="TOC2"/>
        <w:rPr>
          <w:rFonts w:ascii="Calibri" w:hAnsi="Calibri"/>
          <w:noProof/>
          <w:sz w:val="22"/>
          <w:szCs w:val="22"/>
        </w:rPr>
      </w:pPr>
      <w:hyperlink w:anchor="_Toc366233182" w:history="1">
        <w:r w:rsidR="002D10F2" w:rsidRPr="00870165">
          <w:rPr>
            <w:rStyle w:val="Hyperlink"/>
            <w:noProof/>
          </w:rPr>
          <w:t>1.1 Purpose of the Document</w:t>
        </w:r>
        <w:r w:rsidR="002D10F2">
          <w:rPr>
            <w:noProof/>
            <w:webHidden/>
          </w:rPr>
          <w:tab/>
        </w:r>
        <w:r w:rsidR="00494269">
          <w:rPr>
            <w:noProof/>
            <w:webHidden/>
          </w:rPr>
          <w:t>4</w:t>
        </w:r>
      </w:hyperlink>
    </w:p>
    <w:p w:rsidR="002D10F2" w:rsidRPr="009076D3" w:rsidRDefault="00C862DA" w:rsidP="002D10F2">
      <w:pPr>
        <w:pStyle w:val="TOC2"/>
        <w:rPr>
          <w:rFonts w:ascii="Calibri" w:hAnsi="Calibri"/>
          <w:noProof/>
          <w:sz w:val="22"/>
          <w:szCs w:val="22"/>
        </w:rPr>
      </w:pPr>
      <w:hyperlink w:anchor="_Toc366233183" w:history="1">
        <w:r w:rsidR="002D10F2" w:rsidRPr="00870165">
          <w:rPr>
            <w:rStyle w:val="Hyperlink"/>
            <w:noProof/>
          </w:rPr>
          <w:t>1.2 Objective of Architecture Document</w:t>
        </w:r>
        <w:r w:rsidR="002D10F2">
          <w:rPr>
            <w:noProof/>
            <w:webHidden/>
          </w:rPr>
          <w:tab/>
        </w:r>
        <w:r w:rsidR="00494269">
          <w:rPr>
            <w:noProof/>
            <w:webHidden/>
          </w:rPr>
          <w:t>4</w:t>
        </w:r>
      </w:hyperlink>
    </w:p>
    <w:p w:rsidR="002D10F2" w:rsidRPr="009076D3" w:rsidRDefault="00C862DA" w:rsidP="002D10F2">
      <w:pPr>
        <w:pStyle w:val="TOC2"/>
        <w:rPr>
          <w:rFonts w:ascii="Calibri" w:hAnsi="Calibri"/>
          <w:noProof/>
          <w:sz w:val="22"/>
          <w:szCs w:val="22"/>
        </w:rPr>
      </w:pPr>
      <w:hyperlink w:anchor="_Toc366233184" w:history="1">
        <w:r w:rsidR="002D10F2" w:rsidRPr="00870165">
          <w:rPr>
            <w:rStyle w:val="Hyperlink"/>
            <w:noProof/>
          </w:rPr>
          <w:t>1.3 Scope of Architecture Document</w:t>
        </w:r>
        <w:r w:rsidR="002D10F2">
          <w:rPr>
            <w:noProof/>
            <w:webHidden/>
          </w:rPr>
          <w:tab/>
        </w:r>
        <w:r w:rsidR="00494269">
          <w:rPr>
            <w:noProof/>
            <w:webHidden/>
          </w:rPr>
          <w:t>4</w:t>
        </w:r>
      </w:hyperlink>
    </w:p>
    <w:p w:rsidR="002D10F2" w:rsidRPr="009076D3" w:rsidRDefault="00C862DA" w:rsidP="002D10F2">
      <w:pPr>
        <w:pStyle w:val="TOC2"/>
        <w:rPr>
          <w:rFonts w:ascii="Calibri" w:hAnsi="Calibri"/>
          <w:noProof/>
          <w:sz w:val="22"/>
          <w:szCs w:val="22"/>
        </w:rPr>
      </w:pPr>
      <w:hyperlink w:anchor="_Toc366233185" w:history="1">
        <w:r w:rsidR="002D10F2" w:rsidRPr="00870165">
          <w:rPr>
            <w:rStyle w:val="Hyperlink"/>
            <w:noProof/>
          </w:rPr>
          <w:t>1.4 Acronyms and Definitions</w:t>
        </w:r>
        <w:r w:rsidR="002D10F2">
          <w:rPr>
            <w:noProof/>
            <w:webHidden/>
          </w:rPr>
          <w:tab/>
        </w:r>
        <w:r w:rsidR="00494269">
          <w:rPr>
            <w:noProof/>
            <w:webHidden/>
          </w:rPr>
          <w:t>4</w:t>
        </w:r>
      </w:hyperlink>
    </w:p>
    <w:p w:rsidR="002D10F2" w:rsidRPr="009076D3" w:rsidRDefault="00C862DA" w:rsidP="002D10F2">
      <w:pPr>
        <w:pStyle w:val="TOC2"/>
        <w:rPr>
          <w:rFonts w:ascii="Calibri" w:hAnsi="Calibri"/>
          <w:noProof/>
          <w:sz w:val="22"/>
          <w:szCs w:val="22"/>
        </w:rPr>
      </w:pPr>
      <w:hyperlink w:anchor="_Toc366233186" w:history="1">
        <w:r w:rsidR="002D10F2" w:rsidRPr="00870165">
          <w:rPr>
            <w:rStyle w:val="Hyperlink"/>
            <w:noProof/>
          </w:rPr>
          <w:t>1.5 References</w:t>
        </w:r>
        <w:r w:rsidR="002D10F2">
          <w:rPr>
            <w:noProof/>
            <w:webHidden/>
          </w:rPr>
          <w:tab/>
        </w:r>
        <w:r w:rsidR="00231A9A">
          <w:rPr>
            <w:noProof/>
            <w:webHidden/>
          </w:rPr>
          <w:t>5</w:t>
        </w:r>
      </w:hyperlink>
    </w:p>
    <w:p w:rsidR="002D10F2" w:rsidRPr="009076D3" w:rsidRDefault="00C862DA" w:rsidP="002D10F2">
      <w:pPr>
        <w:pStyle w:val="TOC1"/>
        <w:rPr>
          <w:rFonts w:ascii="Calibri" w:hAnsi="Calibri"/>
          <w:noProof/>
          <w:sz w:val="22"/>
          <w:szCs w:val="22"/>
        </w:rPr>
      </w:pPr>
      <w:hyperlink w:anchor="_Toc366233187" w:history="1">
        <w:r w:rsidR="002D10F2" w:rsidRPr="00870165">
          <w:rPr>
            <w:rStyle w:val="Hyperlink"/>
            <w:noProof/>
          </w:rPr>
          <w:t>2. Architecture Goals and Constraints</w:t>
        </w:r>
        <w:r w:rsidR="002D10F2">
          <w:rPr>
            <w:noProof/>
            <w:webHidden/>
          </w:rPr>
          <w:tab/>
        </w:r>
        <w:r w:rsidR="00231A9A">
          <w:rPr>
            <w:noProof/>
            <w:webHidden/>
          </w:rPr>
          <w:t>5</w:t>
        </w:r>
      </w:hyperlink>
    </w:p>
    <w:p w:rsidR="002D10F2" w:rsidRPr="009076D3" w:rsidRDefault="00C862DA" w:rsidP="002D10F2">
      <w:pPr>
        <w:pStyle w:val="TOC1"/>
        <w:rPr>
          <w:rFonts w:ascii="Calibri" w:hAnsi="Calibri"/>
          <w:noProof/>
          <w:sz w:val="22"/>
          <w:szCs w:val="22"/>
        </w:rPr>
      </w:pPr>
      <w:hyperlink w:anchor="_Toc366233188" w:history="1">
        <w:r w:rsidR="002D10F2" w:rsidRPr="00870165">
          <w:rPr>
            <w:rStyle w:val="Hyperlink"/>
            <w:noProof/>
          </w:rPr>
          <w:t>3. Physical Architecture</w:t>
        </w:r>
        <w:r w:rsidR="002D10F2">
          <w:rPr>
            <w:noProof/>
            <w:webHidden/>
          </w:rPr>
          <w:tab/>
        </w:r>
        <w:r w:rsidR="00A779CD">
          <w:rPr>
            <w:noProof/>
            <w:webHidden/>
          </w:rPr>
          <w:t>5</w:t>
        </w:r>
      </w:hyperlink>
    </w:p>
    <w:p w:rsidR="002D10F2" w:rsidRPr="009076D3" w:rsidRDefault="00C862DA" w:rsidP="002D10F2">
      <w:pPr>
        <w:pStyle w:val="TOC2"/>
        <w:rPr>
          <w:rFonts w:ascii="Calibri" w:hAnsi="Calibri"/>
          <w:noProof/>
          <w:sz w:val="22"/>
          <w:szCs w:val="22"/>
        </w:rPr>
      </w:pPr>
      <w:hyperlink w:anchor="_Toc366233189" w:history="1">
        <w:r w:rsidR="002D10F2" w:rsidRPr="00870165">
          <w:rPr>
            <w:rStyle w:val="Hyperlink"/>
            <w:noProof/>
          </w:rPr>
          <w:t>3.1 Physical Architecture</w:t>
        </w:r>
        <w:r w:rsidR="002D10F2">
          <w:rPr>
            <w:noProof/>
            <w:webHidden/>
          </w:rPr>
          <w:tab/>
        </w:r>
        <w:r w:rsidR="00A779CD">
          <w:rPr>
            <w:noProof/>
            <w:webHidden/>
          </w:rPr>
          <w:t>5</w:t>
        </w:r>
      </w:hyperlink>
    </w:p>
    <w:p w:rsidR="002D10F2" w:rsidRPr="009076D3" w:rsidRDefault="00C862DA" w:rsidP="002D10F2">
      <w:pPr>
        <w:pStyle w:val="TOC3"/>
        <w:rPr>
          <w:rFonts w:ascii="Calibri" w:eastAsia="Times New Roman" w:hAnsi="Calibri"/>
          <w:i w:val="0"/>
          <w:noProof/>
          <w:color w:val="auto"/>
          <w:sz w:val="22"/>
          <w:szCs w:val="22"/>
        </w:rPr>
      </w:pPr>
      <w:hyperlink w:anchor="_Toc366233190" w:history="1">
        <w:r w:rsidR="002D10F2" w:rsidRPr="00870165">
          <w:rPr>
            <w:rStyle w:val="Hyperlink"/>
            <w:noProof/>
          </w:rPr>
          <w:t xml:space="preserve">3.1.1 </w:t>
        </w:r>
        <w:r w:rsidR="00B01DD2" w:rsidRPr="00B01DD2">
          <w:rPr>
            <w:rStyle w:val="Hyperlink"/>
            <w:noProof/>
          </w:rPr>
          <w:t>Software</w:t>
        </w:r>
        <w:r w:rsidR="002D10F2" w:rsidRPr="00870165">
          <w:rPr>
            <w:rStyle w:val="Hyperlink"/>
            <w:noProof/>
          </w:rPr>
          <w:t xml:space="preserve"> Requirements</w:t>
        </w:r>
        <w:r w:rsidR="002D10F2">
          <w:rPr>
            <w:noProof/>
            <w:webHidden/>
          </w:rPr>
          <w:tab/>
        </w:r>
        <w:r w:rsidR="00A779CD">
          <w:rPr>
            <w:noProof/>
            <w:webHidden/>
          </w:rPr>
          <w:t>5</w:t>
        </w:r>
      </w:hyperlink>
    </w:p>
    <w:p w:rsidR="002D10F2" w:rsidRPr="009076D3" w:rsidRDefault="00C862DA" w:rsidP="002D10F2">
      <w:pPr>
        <w:pStyle w:val="TOC3"/>
        <w:rPr>
          <w:rFonts w:ascii="Calibri" w:eastAsia="Times New Roman" w:hAnsi="Calibri"/>
          <w:i w:val="0"/>
          <w:noProof/>
          <w:color w:val="auto"/>
          <w:sz w:val="22"/>
          <w:szCs w:val="22"/>
        </w:rPr>
      </w:pPr>
      <w:hyperlink w:anchor="_Toc366233191" w:history="1">
        <w:r w:rsidR="002D10F2" w:rsidRPr="00870165">
          <w:rPr>
            <w:rStyle w:val="Hyperlink"/>
            <w:noProof/>
          </w:rPr>
          <w:t xml:space="preserve">3.1.2 </w:t>
        </w:r>
        <w:r w:rsidR="00B01DD2" w:rsidRPr="00B01DD2">
          <w:rPr>
            <w:rStyle w:val="Hyperlink"/>
            <w:noProof/>
          </w:rPr>
          <w:t>Network</w:t>
        </w:r>
        <w:r w:rsidR="002D10F2" w:rsidRPr="00870165">
          <w:rPr>
            <w:rStyle w:val="Hyperlink"/>
            <w:noProof/>
          </w:rPr>
          <w:t xml:space="preserve"> Requirements</w:t>
        </w:r>
        <w:r w:rsidR="002D10F2">
          <w:rPr>
            <w:noProof/>
            <w:webHidden/>
          </w:rPr>
          <w:tab/>
        </w:r>
        <w:r w:rsidR="00210C3D">
          <w:rPr>
            <w:noProof/>
            <w:webHidden/>
          </w:rPr>
          <w:t>6</w:t>
        </w:r>
      </w:hyperlink>
    </w:p>
    <w:p w:rsidR="002D10F2" w:rsidRPr="009076D3" w:rsidRDefault="00C862DA" w:rsidP="002D10F2">
      <w:pPr>
        <w:pStyle w:val="TOC1"/>
        <w:rPr>
          <w:rFonts w:ascii="Calibri" w:hAnsi="Calibri"/>
          <w:noProof/>
          <w:sz w:val="22"/>
          <w:szCs w:val="22"/>
        </w:rPr>
      </w:pPr>
      <w:hyperlink w:anchor="_Toc366233194" w:history="1">
        <w:r w:rsidR="002D10F2" w:rsidRPr="00870165">
          <w:rPr>
            <w:rStyle w:val="Hyperlink"/>
            <w:noProof/>
          </w:rPr>
          <w:t>4. Logical Architecture</w:t>
        </w:r>
        <w:r w:rsidR="002D10F2">
          <w:rPr>
            <w:noProof/>
            <w:webHidden/>
          </w:rPr>
          <w:tab/>
        </w:r>
        <w:r w:rsidR="00210C3D">
          <w:rPr>
            <w:noProof/>
            <w:webHidden/>
          </w:rPr>
          <w:t>6</w:t>
        </w:r>
      </w:hyperlink>
    </w:p>
    <w:p w:rsidR="002D10F2" w:rsidRDefault="00E63545" w:rsidP="002D10F2">
      <w:pPr>
        <w:pStyle w:val="TOC2"/>
        <w:rPr>
          <w:rStyle w:val="Hyperlink"/>
          <w:noProof/>
        </w:rPr>
      </w:pPr>
      <w:r w:rsidRPr="00E63545">
        <w:rPr>
          <w:rStyle w:val="Hyperlink"/>
          <w:noProof/>
          <w:color w:val="auto"/>
          <w:u w:val="none"/>
        </w:rPr>
        <w:t>4.1</w:t>
      </w:r>
      <w:r w:rsidRPr="00E63545">
        <w:rPr>
          <w:rStyle w:val="Hyperlink"/>
          <w:noProof/>
          <w:u w:val="none"/>
        </w:rPr>
        <w:t xml:space="preserve"> </w:t>
      </w:r>
      <w:hyperlink w:anchor="_Toc366233195" w:history="1">
        <w:r w:rsidR="00A90F72">
          <w:rPr>
            <w:rStyle w:val="Hyperlink"/>
            <w:noProof/>
          </w:rPr>
          <w:t>System Overview</w:t>
        </w:r>
        <w:r w:rsidR="002D10F2">
          <w:rPr>
            <w:noProof/>
            <w:webHidden/>
          </w:rPr>
          <w:tab/>
        </w:r>
        <w:r w:rsidR="00210C3D">
          <w:rPr>
            <w:noProof/>
            <w:webHidden/>
          </w:rPr>
          <w:t>6</w:t>
        </w:r>
      </w:hyperlink>
    </w:p>
    <w:p w:rsidR="002D10F2" w:rsidRPr="009076D3" w:rsidRDefault="00C862DA" w:rsidP="002D10F2">
      <w:pPr>
        <w:pStyle w:val="TOC2"/>
        <w:rPr>
          <w:rFonts w:ascii="Calibri" w:hAnsi="Calibri"/>
          <w:noProof/>
          <w:sz w:val="22"/>
          <w:szCs w:val="22"/>
        </w:rPr>
      </w:pPr>
      <w:hyperlink w:anchor="_Toc366233196" w:history="1">
        <w:r w:rsidR="002D10F2">
          <w:rPr>
            <w:rStyle w:val="Hyperlink"/>
            <w:noProof/>
          </w:rPr>
          <w:t>4.</w:t>
        </w:r>
        <w:r w:rsidR="00B01DD2">
          <w:rPr>
            <w:rStyle w:val="Hyperlink"/>
            <w:noProof/>
          </w:rPr>
          <w:t>2</w:t>
        </w:r>
        <w:r w:rsidR="002D10F2" w:rsidRPr="00870165">
          <w:rPr>
            <w:rStyle w:val="Hyperlink"/>
            <w:noProof/>
          </w:rPr>
          <w:t xml:space="preserve"> Logical Sub-system</w:t>
        </w:r>
        <w:r w:rsidR="002D10F2">
          <w:rPr>
            <w:noProof/>
            <w:webHidden/>
          </w:rPr>
          <w:tab/>
        </w:r>
        <w:r w:rsidR="00F8438D">
          <w:rPr>
            <w:noProof/>
            <w:webHidden/>
          </w:rPr>
          <w:t>9</w:t>
        </w:r>
      </w:hyperlink>
    </w:p>
    <w:p w:rsidR="002D10F2" w:rsidRDefault="00C862DA" w:rsidP="002D10F2">
      <w:pPr>
        <w:pStyle w:val="TOC3"/>
        <w:rPr>
          <w:noProof/>
        </w:rPr>
      </w:pPr>
      <w:hyperlink w:anchor="_Toc366233197" w:history="1">
        <w:r w:rsidR="002D10F2">
          <w:rPr>
            <w:rStyle w:val="Hyperlink"/>
            <w:noProof/>
          </w:rPr>
          <w:t>4.</w:t>
        </w:r>
        <w:r w:rsidR="00B01DD2">
          <w:rPr>
            <w:rStyle w:val="Hyperlink"/>
            <w:noProof/>
          </w:rPr>
          <w:t>2</w:t>
        </w:r>
        <w:r w:rsidR="00326DB9">
          <w:rPr>
            <w:rStyle w:val="Hyperlink"/>
            <w:noProof/>
          </w:rPr>
          <w:t>.1 Activation &amp; Login</w:t>
        </w:r>
        <w:r w:rsidR="002D10F2">
          <w:rPr>
            <w:noProof/>
            <w:webHidden/>
          </w:rPr>
          <w:tab/>
        </w:r>
        <w:r w:rsidR="00F8438D">
          <w:rPr>
            <w:noProof/>
            <w:webHidden/>
          </w:rPr>
          <w:t>9</w:t>
        </w:r>
      </w:hyperlink>
    </w:p>
    <w:p w:rsidR="00543C27" w:rsidRDefault="00C862DA" w:rsidP="00543C27">
      <w:pPr>
        <w:pStyle w:val="TOC3"/>
        <w:rPr>
          <w:rStyle w:val="Hyperlink"/>
          <w:noProof/>
        </w:rPr>
      </w:pPr>
      <w:hyperlink w:anchor="_Toc366233197" w:history="1">
        <w:r w:rsidR="00B01DD2">
          <w:rPr>
            <w:rStyle w:val="Hyperlink"/>
            <w:noProof/>
          </w:rPr>
          <w:t>4.2</w:t>
        </w:r>
        <w:r w:rsidR="00543C27">
          <w:rPr>
            <w:rStyle w:val="Hyperlink"/>
            <w:noProof/>
          </w:rPr>
          <w:t>.2 Document Management</w:t>
        </w:r>
        <w:r w:rsidR="00543C27">
          <w:rPr>
            <w:noProof/>
            <w:webHidden/>
          </w:rPr>
          <w:tab/>
        </w:r>
        <w:r w:rsidR="00F8438D">
          <w:rPr>
            <w:noProof/>
            <w:webHidden/>
          </w:rPr>
          <w:t>13</w:t>
        </w:r>
      </w:hyperlink>
    </w:p>
    <w:p w:rsidR="002D10F2" w:rsidRPr="009076D3" w:rsidRDefault="00C862DA" w:rsidP="002D10F2">
      <w:pPr>
        <w:pStyle w:val="TOC3"/>
        <w:rPr>
          <w:rFonts w:ascii="Calibri" w:eastAsia="Times New Roman" w:hAnsi="Calibri"/>
          <w:i w:val="0"/>
          <w:noProof/>
          <w:color w:val="auto"/>
          <w:sz w:val="22"/>
          <w:szCs w:val="22"/>
        </w:rPr>
      </w:pPr>
      <w:hyperlink w:anchor="_Toc366233197" w:history="1">
        <w:r w:rsidR="002D10F2">
          <w:rPr>
            <w:rStyle w:val="Hyperlink"/>
            <w:noProof/>
          </w:rPr>
          <w:t>4.</w:t>
        </w:r>
        <w:r w:rsidR="00B01DD2">
          <w:rPr>
            <w:rStyle w:val="Hyperlink"/>
            <w:noProof/>
          </w:rPr>
          <w:t>2</w:t>
        </w:r>
        <w:r w:rsidR="00543C27">
          <w:rPr>
            <w:rStyle w:val="Hyperlink"/>
            <w:noProof/>
          </w:rPr>
          <w:t>.3</w:t>
        </w:r>
        <w:r w:rsidR="002D10F2">
          <w:rPr>
            <w:rStyle w:val="Hyperlink"/>
            <w:noProof/>
          </w:rPr>
          <w:t xml:space="preserve"> SafetyNotification Management</w:t>
        </w:r>
        <w:r w:rsidR="002D10F2">
          <w:rPr>
            <w:noProof/>
            <w:webHidden/>
          </w:rPr>
          <w:tab/>
        </w:r>
        <w:r w:rsidR="00F8438D">
          <w:rPr>
            <w:noProof/>
            <w:webHidden/>
          </w:rPr>
          <w:t>27</w:t>
        </w:r>
      </w:hyperlink>
    </w:p>
    <w:p w:rsidR="002D10F2" w:rsidRDefault="002D10F2" w:rsidP="002D10F2">
      <w:pPr>
        <w:pStyle w:val="TOC3"/>
        <w:rPr>
          <w:rStyle w:val="Hyperlink"/>
          <w:noProof/>
        </w:rPr>
      </w:pPr>
      <w:r>
        <w:t xml:space="preserve"> </w:t>
      </w:r>
      <w:hyperlink w:anchor="_Toc366233197" w:history="1">
        <w:r>
          <w:rPr>
            <w:rStyle w:val="Hyperlink"/>
            <w:noProof/>
          </w:rPr>
          <w:t>4.</w:t>
        </w:r>
        <w:r w:rsidR="00B01DD2">
          <w:rPr>
            <w:rStyle w:val="Hyperlink"/>
            <w:noProof/>
          </w:rPr>
          <w:t>2</w:t>
        </w:r>
        <w:r w:rsidR="00543C27">
          <w:rPr>
            <w:rStyle w:val="Hyperlink"/>
            <w:noProof/>
          </w:rPr>
          <w:t xml:space="preserve">.4 </w:t>
        </w:r>
        <w:r>
          <w:rPr>
            <w:rStyle w:val="Hyperlink"/>
            <w:noProof/>
          </w:rPr>
          <w:t>Adaptive Monitoring Management</w:t>
        </w:r>
        <w:r>
          <w:rPr>
            <w:noProof/>
            <w:webHidden/>
          </w:rPr>
          <w:tab/>
        </w:r>
        <w:r w:rsidR="00F8438D">
          <w:rPr>
            <w:noProof/>
            <w:webHidden/>
          </w:rPr>
          <w:t>38</w:t>
        </w:r>
      </w:hyperlink>
    </w:p>
    <w:p w:rsidR="0051015E" w:rsidRDefault="00C862DA" w:rsidP="0051015E">
      <w:pPr>
        <w:pStyle w:val="TOC2"/>
        <w:rPr>
          <w:noProof/>
        </w:rPr>
      </w:pPr>
      <w:hyperlink w:anchor="_Toc366233196" w:history="1">
        <w:r w:rsidR="00B01DD2">
          <w:rPr>
            <w:rStyle w:val="Hyperlink"/>
            <w:noProof/>
          </w:rPr>
          <w:t>4.3</w:t>
        </w:r>
        <w:r w:rsidR="0051015E" w:rsidRPr="00870165">
          <w:rPr>
            <w:rStyle w:val="Hyperlink"/>
            <w:noProof/>
          </w:rPr>
          <w:t xml:space="preserve"> </w:t>
        </w:r>
        <w:r w:rsidR="0051015E">
          <w:rPr>
            <w:rStyle w:val="Hyperlink"/>
            <w:noProof/>
          </w:rPr>
          <w:t>Deployment and Build Script</w:t>
        </w:r>
        <w:r w:rsidR="0051015E">
          <w:rPr>
            <w:noProof/>
            <w:webHidden/>
          </w:rPr>
          <w:tab/>
        </w:r>
        <w:r w:rsidR="00F8438D">
          <w:rPr>
            <w:noProof/>
            <w:webHidden/>
          </w:rPr>
          <w:t>58</w:t>
        </w:r>
      </w:hyperlink>
    </w:p>
    <w:p w:rsidR="00B01DD2" w:rsidRPr="009076D3" w:rsidRDefault="00B01DD2" w:rsidP="00B01DD2">
      <w:pPr>
        <w:pStyle w:val="TOC2"/>
        <w:rPr>
          <w:rFonts w:ascii="Calibri" w:hAnsi="Calibri"/>
          <w:noProof/>
          <w:sz w:val="22"/>
          <w:szCs w:val="22"/>
        </w:rPr>
      </w:pPr>
      <w:hyperlink w:anchor="_Toc366233196" w:history="1">
        <w:r>
          <w:rPr>
            <w:rStyle w:val="Hyperlink"/>
            <w:noProof/>
          </w:rPr>
          <w:t>4.</w:t>
        </w:r>
        <w:r>
          <w:rPr>
            <w:rStyle w:val="Hyperlink"/>
            <w:noProof/>
          </w:rPr>
          <w:t>4</w:t>
        </w:r>
        <w:r w:rsidRPr="00870165">
          <w:rPr>
            <w:rStyle w:val="Hyperlink"/>
            <w:noProof/>
          </w:rPr>
          <w:t xml:space="preserve"> </w:t>
        </w:r>
        <w:r>
          <w:rPr>
            <w:rStyle w:val="Hyperlink"/>
            <w:noProof/>
          </w:rPr>
          <w:t>Project Directory Structure</w:t>
        </w:r>
        <w:r>
          <w:rPr>
            <w:noProof/>
            <w:webHidden/>
          </w:rPr>
          <w:tab/>
        </w:r>
        <w:r w:rsidR="00F8438D">
          <w:rPr>
            <w:noProof/>
            <w:webHidden/>
          </w:rPr>
          <w:t>58</w:t>
        </w:r>
      </w:hyperlink>
    </w:p>
    <w:p w:rsidR="002D10F2" w:rsidRPr="009076D3" w:rsidRDefault="00C862DA" w:rsidP="002D10F2">
      <w:pPr>
        <w:pStyle w:val="TOC1"/>
        <w:rPr>
          <w:rFonts w:ascii="Calibri" w:hAnsi="Calibri"/>
          <w:noProof/>
          <w:sz w:val="22"/>
          <w:szCs w:val="22"/>
        </w:rPr>
      </w:pPr>
      <w:hyperlink w:anchor="_Toc366233198" w:history="1">
        <w:r w:rsidR="002D10F2" w:rsidRPr="00870165">
          <w:rPr>
            <w:rStyle w:val="Hyperlink"/>
            <w:noProof/>
          </w:rPr>
          <w:t>5. Process View</w:t>
        </w:r>
        <w:r w:rsidR="002D10F2">
          <w:rPr>
            <w:noProof/>
            <w:webHidden/>
          </w:rPr>
          <w:tab/>
        </w:r>
        <w:r w:rsidR="00F8438D">
          <w:rPr>
            <w:noProof/>
            <w:webHidden/>
          </w:rPr>
          <w:t>59</w:t>
        </w:r>
      </w:hyperlink>
    </w:p>
    <w:p w:rsidR="002D10F2" w:rsidRPr="009076D3" w:rsidRDefault="00C862DA" w:rsidP="002D10F2">
      <w:pPr>
        <w:pStyle w:val="TOC1"/>
        <w:rPr>
          <w:rFonts w:ascii="Calibri" w:hAnsi="Calibri"/>
          <w:noProof/>
          <w:sz w:val="22"/>
          <w:szCs w:val="22"/>
        </w:rPr>
      </w:pPr>
      <w:hyperlink w:anchor="_Toc366233199" w:history="1">
        <w:r w:rsidR="002D10F2" w:rsidRPr="00870165">
          <w:rPr>
            <w:rStyle w:val="Hyperlink"/>
            <w:noProof/>
          </w:rPr>
          <w:t>6. Architectural Strategies</w:t>
        </w:r>
        <w:r w:rsidR="002D10F2">
          <w:rPr>
            <w:noProof/>
            <w:webHidden/>
          </w:rPr>
          <w:tab/>
        </w:r>
        <w:r w:rsidR="00F8438D">
          <w:rPr>
            <w:noProof/>
            <w:webHidden/>
          </w:rPr>
          <w:t>59</w:t>
        </w:r>
      </w:hyperlink>
    </w:p>
    <w:p w:rsidR="002D10F2" w:rsidRPr="009076D3" w:rsidRDefault="00C862DA" w:rsidP="002D10F2">
      <w:pPr>
        <w:pStyle w:val="TOC2"/>
        <w:rPr>
          <w:rFonts w:ascii="Calibri" w:hAnsi="Calibri"/>
          <w:noProof/>
          <w:sz w:val="22"/>
          <w:szCs w:val="22"/>
        </w:rPr>
      </w:pPr>
      <w:hyperlink w:anchor="_Toc366233200" w:history="1">
        <w:r w:rsidR="002D10F2">
          <w:rPr>
            <w:rStyle w:val="Hyperlink"/>
            <w:noProof/>
          </w:rPr>
          <w:t>6.1 Tools/RoR Frameworks U</w:t>
        </w:r>
        <w:r w:rsidR="002D10F2" w:rsidRPr="00870165">
          <w:rPr>
            <w:rStyle w:val="Hyperlink"/>
            <w:noProof/>
          </w:rPr>
          <w:t>sed</w:t>
        </w:r>
        <w:r w:rsidR="002D10F2">
          <w:rPr>
            <w:noProof/>
            <w:webHidden/>
          </w:rPr>
          <w:tab/>
        </w:r>
        <w:r w:rsidR="00F8438D">
          <w:rPr>
            <w:noProof/>
            <w:webHidden/>
          </w:rPr>
          <w:t>59</w:t>
        </w:r>
      </w:hyperlink>
    </w:p>
    <w:p w:rsidR="002D10F2" w:rsidRDefault="00C862DA" w:rsidP="002D10F2">
      <w:pPr>
        <w:pStyle w:val="TOC2"/>
        <w:rPr>
          <w:noProof/>
        </w:rPr>
      </w:pPr>
      <w:hyperlink w:anchor="_Toc366233200" w:history="1">
        <w:r w:rsidR="002D10F2">
          <w:rPr>
            <w:rStyle w:val="Hyperlink"/>
            <w:noProof/>
          </w:rPr>
          <w:t>6.2 Technoloy Stack &amp; Third Party Gems</w:t>
        </w:r>
        <w:r w:rsidR="002D10F2">
          <w:rPr>
            <w:noProof/>
            <w:webHidden/>
          </w:rPr>
          <w:tab/>
        </w:r>
        <w:r w:rsidR="00F8438D">
          <w:rPr>
            <w:noProof/>
            <w:webHidden/>
          </w:rPr>
          <w:t>62</w:t>
        </w:r>
      </w:hyperlink>
    </w:p>
    <w:p w:rsidR="00F55D75" w:rsidRPr="009076D3" w:rsidRDefault="00C862DA" w:rsidP="00F55D75">
      <w:pPr>
        <w:pStyle w:val="TOC2"/>
        <w:rPr>
          <w:rFonts w:ascii="Calibri" w:hAnsi="Calibri"/>
          <w:noProof/>
          <w:sz w:val="22"/>
          <w:szCs w:val="22"/>
        </w:rPr>
      </w:pPr>
      <w:hyperlink w:anchor="_Toc366233200" w:history="1">
        <w:r w:rsidR="00F55D75">
          <w:rPr>
            <w:rStyle w:val="Hyperlink"/>
            <w:noProof/>
          </w:rPr>
          <w:t>6.3 Session Handling</w:t>
        </w:r>
        <w:r w:rsidR="00F55D75">
          <w:rPr>
            <w:noProof/>
            <w:webHidden/>
          </w:rPr>
          <w:tab/>
        </w:r>
        <w:r w:rsidR="00F8438D">
          <w:rPr>
            <w:noProof/>
            <w:webHidden/>
          </w:rPr>
          <w:t>70</w:t>
        </w:r>
      </w:hyperlink>
    </w:p>
    <w:p w:rsidR="00F55D75" w:rsidRDefault="00C862DA" w:rsidP="00F55D75">
      <w:pPr>
        <w:pStyle w:val="TOC2"/>
        <w:rPr>
          <w:noProof/>
        </w:rPr>
      </w:pPr>
      <w:hyperlink w:anchor="_Toc366233200" w:history="1">
        <w:r w:rsidR="00F55D75">
          <w:rPr>
            <w:rStyle w:val="Hyperlink"/>
            <w:noProof/>
          </w:rPr>
          <w:t>6.4 Exception Handling</w:t>
        </w:r>
        <w:r w:rsidR="00F55D75">
          <w:rPr>
            <w:noProof/>
            <w:webHidden/>
          </w:rPr>
          <w:tab/>
        </w:r>
        <w:r w:rsidR="00F8438D">
          <w:rPr>
            <w:noProof/>
            <w:webHidden/>
          </w:rPr>
          <w:t>71</w:t>
        </w:r>
      </w:hyperlink>
    </w:p>
    <w:p w:rsidR="00305F20" w:rsidRPr="009076D3" w:rsidRDefault="00305F20" w:rsidP="00305F20">
      <w:pPr>
        <w:pStyle w:val="TOC2"/>
        <w:rPr>
          <w:rFonts w:ascii="Calibri" w:hAnsi="Calibri"/>
          <w:noProof/>
          <w:sz w:val="22"/>
          <w:szCs w:val="22"/>
        </w:rPr>
      </w:pPr>
      <w:hyperlink w:anchor="_Toc366233200" w:history="1">
        <w:r>
          <w:rPr>
            <w:rStyle w:val="Hyperlink"/>
            <w:noProof/>
          </w:rPr>
          <w:t>6.4 Logging and Auditing</w:t>
        </w:r>
        <w:r>
          <w:rPr>
            <w:noProof/>
            <w:webHidden/>
          </w:rPr>
          <w:tab/>
        </w:r>
        <w:r w:rsidR="00F8438D">
          <w:rPr>
            <w:noProof/>
            <w:webHidden/>
          </w:rPr>
          <w:t>71</w:t>
        </w:r>
      </w:hyperlink>
    </w:p>
    <w:p w:rsidR="00305F20" w:rsidRPr="009076D3" w:rsidRDefault="00305F20" w:rsidP="00305F20">
      <w:pPr>
        <w:pStyle w:val="TOC2"/>
        <w:rPr>
          <w:rFonts w:ascii="Calibri" w:hAnsi="Calibri"/>
          <w:noProof/>
          <w:sz w:val="22"/>
          <w:szCs w:val="22"/>
        </w:rPr>
      </w:pPr>
      <w:hyperlink w:anchor="_Toc366233200" w:history="1">
        <w:r>
          <w:rPr>
            <w:rStyle w:val="Hyperlink"/>
            <w:noProof/>
          </w:rPr>
          <w:t>6.4 Security Strategies</w:t>
        </w:r>
        <w:r>
          <w:rPr>
            <w:noProof/>
            <w:webHidden/>
          </w:rPr>
          <w:tab/>
        </w:r>
        <w:r w:rsidR="00F8438D">
          <w:rPr>
            <w:noProof/>
            <w:webHidden/>
          </w:rPr>
          <w:t>71</w:t>
        </w:r>
      </w:hyperlink>
    </w:p>
    <w:p w:rsidR="00305F20" w:rsidRPr="00305F20" w:rsidRDefault="00305F20" w:rsidP="00305F20"/>
    <w:p w:rsidR="00F55D75" w:rsidRPr="00F55D75" w:rsidRDefault="00F55D75" w:rsidP="00F55D75"/>
    <w:p w:rsidR="00364933" w:rsidRDefault="002D10F2" w:rsidP="00364933">
      <w:pPr>
        <w:pStyle w:val="TOCHeading"/>
        <w:jc w:val="left"/>
        <w:rPr>
          <w:rStyle w:val="Hyperlink"/>
          <w:noProof/>
          <w:sz w:val="20"/>
          <w:szCs w:val="20"/>
        </w:rPr>
      </w:pPr>
      <w:r w:rsidRPr="00FB7CBD">
        <w:rPr>
          <w:rFonts w:cs="Arial"/>
        </w:rPr>
        <w:lastRenderedPageBreak/>
        <w:fldChar w:fldCharType="end"/>
      </w:r>
    </w:p>
    <w:p w:rsidR="00364933" w:rsidRPr="009076D3" w:rsidRDefault="00C862DA" w:rsidP="00364933">
      <w:pPr>
        <w:pStyle w:val="TOC1"/>
        <w:rPr>
          <w:rFonts w:ascii="Calibri" w:hAnsi="Calibri"/>
          <w:noProof/>
          <w:sz w:val="22"/>
          <w:szCs w:val="22"/>
        </w:rPr>
      </w:pPr>
      <w:hyperlink w:anchor="_Toc366233199" w:history="1">
        <w:r w:rsidR="00364933">
          <w:rPr>
            <w:rStyle w:val="Hyperlink"/>
            <w:noProof/>
            <w:color w:val="000000" w:themeColor="text1"/>
            <w:u w:val="none"/>
          </w:rPr>
          <w:t>7. Appendix</w:t>
        </w:r>
        <w:r w:rsidR="00364933" w:rsidRPr="00364933">
          <w:rPr>
            <w:rStyle w:val="Hyperlink"/>
            <w:noProof/>
            <w:color w:val="000000" w:themeColor="text1"/>
            <w:u w:val="none"/>
          </w:rPr>
          <w:t xml:space="preserve"> </w:t>
        </w:r>
        <w:r w:rsidR="00364933">
          <w:rPr>
            <w:noProof/>
            <w:webHidden/>
          </w:rPr>
          <w:tab/>
        </w:r>
        <w:r w:rsidR="00F8438D">
          <w:rPr>
            <w:noProof/>
            <w:webHidden/>
          </w:rPr>
          <w:t>73</w:t>
        </w:r>
        <w:bookmarkStart w:id="0" w:name="_GoBack"/>
        <w:bookmarkEnd w:id="0"/>
      </w:hyperlink>
    </w:p>
    <w:p w:rsidR="00D33365" w:rsidRDefault="00D33365" w:rsidP="00D33365"/>
    <w:p w:rsidR="00D33365" w:rsidRDefault="00D33365" w:rsidP="00D33365"/>
    <w:p w:rsidR="00D33365" w:rsidRDefault="00D33365" w:rsidP="00D33365"/>
    <w:p w:rsidR="00D33365" w:rsidRDefault="00D33365" w:rsidP="00D33365"/>
    <w:p w:rsidR="00513EA8" w:rsidRDefault="00D33365" w:rsidP="00513EA8">
      <w:pPr>
        <w:pStyle w:val="Heading1"/>
        <w:rPr>
          <w:lang w:val="en-US"/>
        </w:rPr>
      </w:pPr>
      <w:bookmarkStart w:id="1" w:name="_Toc366233181"/>
      <w:r>
        <w:t>Introduction</w:t>
      </w:r>
      <w:bookmarkEnd w:id="1"/>
    </w:p>
    <w:p w:rsidR="006804B6" w:rsidRDefault="006804B6" w:rsidP="006804B6">
      <w:r>
        <w:t xml:space="preserve">This document will be used for depicting all the Architectural designs of </w:t>
      </w:r>
      <w:r w:rsidRPr="004B33D0">
        <w:rPr>
          <w:rStyle w:val="BlueItalic"/>
          <w:b/>
          <w:i w:val="0"/>
          <w:color w:val="000000"/>
        </w:rPr>
        <w:t>iPortal</w:t>
      </w:r>
      <w:r>
        <w:t xml:space="preserve"> project developed for client </w:t>
      </w:r>
      <w:r w:rsidRPr="00333AE7">
        <w:rPr>
          <w:b/>
        </w:rPr>
        <w:t>Novartis</w:t>
      </w:r>
      <w:r>
        <w:t>.</w:t>
      </w:r>
    </w:p>
    <w:p w:rsidR="009446EF" w:rsidRDefault="009446EF" w:rsidP="009446EF">
      <w:pPr>
        <w:pStyle w:val="Heading2"/>
        <w:rPr>
          <w:lang w:val="en-US"/>
        </w:rPr>
      </w:pPr>
      <w:bookmarkStart w:id="2" w:name="_Toc323226036"/>
      <w:r>
        <w:t>Purpose of the Document</w:t>
      </w:r>
      <w:bookmarkEnd w:id="2"/>
    </w:p>
    <w:p w:rsidR="006804B6" w:rsidRDefault="00B87F61" w:rsidP="006804B6">
      <w:r>
        <w:t xml:space="preserve">The purpose of this </w:t>
      </w:r>
      <w:r w:rsidR="006804B6">
        <w:t xml:space="preserve">document is to </w:t>
      </w:r>
    </w:p>
    <w:p w:rsidR="006804B6" w:rsidRDefault="006804B6" w:rsidP="006804B6">
      <w:pPr>
        <w:pStyle w:val="BulletLevel2"/>
      </w:pPr>
      <w:r>
        <w:t>Identify various components/objects in the sub-system to granular level</w:t>
      </w:r>
    </w:p>
    <w:p w:rsidR="006804B6" w:rsidRDefault="006804B6" w:rsidP="006804B6">
      <w:pPr>
        <w:pStyle w:val="BulletLevel2"/>
      </w:pPr>
      <w:r>
        <w:t>Identify core modules/sub-systems of the system and sub-system boundary.</w:t>
      </w:r>
    </w:p>
    <w:p w:rsidR="006804B6" w:rsidRDefault="006804B6" w:rsidP="006804B6">
      <w:pPr>
        <w:pStyle w:val="BulletLevel2"/>
      </w:pPr>
      <w:r>
        <w:t>Design detailed class diagram, sequence diagram, activity diagram, and so on.</w:t>
      </w:r>
    </w:p>
    <w:p w:rsidR="006804B6" w:rsidRDefault="006804B6" w:rsidP="006804B6">
      <w:pPr>
        <w:pStyle w:val="BulletLevel2"/>
      </w:pPr>
      <w:r>
        <w:t>Identify database design (physical, logical, and more).</w:t>
      </w:r>
    </w:p>
    <w:p w:rsidR="006804B6" w:rsidRDefault="006804B6" w:rsidP="006804B6">
      <w:pPr>
        <w:pStyle w:val="BulletLevel2"/>
      </w:pPr>
      <w:r>
        <w:t>Identify data structures and algorithm.</w:t>
      </w:r>
    </w:p>
    <w:p w:rsidR="006804B6" w:rsidRDefault="006804B6" w:rsidP="006804B6">
      <w:pPr>
        <w:pStyle w:val="BulletLevel2"/>
      </w:pPr>
      <w:r>
        <w:t>Identify various R&amp;D issues.</w:t>
      </w:r>
    </w:p>
    <w:p w:rsidR="00C54AE5" w:rsidRDefault="00C54AE5" w:rsidP="00C54AE5">
      <w:pPr>
        <w:pStyle w:val="BulletLevel2"/>
      </w:pPr>
      <w:r>
        <w:t>Identify the technology stack required to deploy the application, and document the build/package/deployment process</w:t>
      </w:r>
    </w:p>
    <w:p w:rsidR="009446EF" w:rsidRDefault="009446EF" w:rsidP="009446EF">
      <w:pPr>
        <w:pStyle w:val="Heading2"/>
        <w:rPr>
          <w:lang w:val="en-US"/>
        </w:rPr>
      </w:pPr>
      <w:bookmarkStart w:id="3" w:name="_Toc323226037"/>
      <w:r>
        <w:t>Objective of Architecture Document</w:t>
      </w:r>
      <w:bookmarkEnd w:id="3"/>
    </w:p>
    <w:p w:rsidR="00DE7F25" w:rsidRDefault="006804B6" w:rsidP="006804B6">
      <w:pPr>
        <w:pStyle w:val="BodyText"/>
      </w:pPr>
      <w:r>
        <w:t xml:space="preserve">The objectives of </w:t>
      </w:r>
      <w:r w:rsidR="00DE7F25">
        <w:t xml:space="preserve">this </w:t>
      </w:r>
      <w:r>
        <w:t xml:space="preserve">AD </w:t>
      </w:r>
      <w:r w:rsidR="00DE7F25">
        <w:t xml:space="preserve">are </w:t>
      </w:r>
    </w:p>
    <w:p w:rsidR="00BC04A1" w:rsidRPr="006804B6" w:rsidRDefault="00BC04A1" w:rsidP="00BC04A1">
      <w:pPr>
        <w:pStyle w:val="BodyText"/>
        <w:numPr>
          <w:ilvl w:val="0"/>
          <w:numId w:val="26"/>
        </w:numPr>
        <w:rPr>
          <w:lang w:eastAsia="x-none"/>
        </w:rPr>
      </w:pPr>
      <w:r>
        <w:t>To capture and convey all the important architectural decisions taken.</w:t>
      </w:r>
    </w:p>
    <w:p w:rsidR="00DE7F25" w:rsidRDefault="00DE7F25" w:rsidP="00DE7F25">
      <w:pPr>
        <w:pStyle w:val="BodyText"/>
        <w:numPr>
          <w:ilvl w:val="0"/>
          <w:numId w:val="26"/>
        </w:numPr>
      </w:pPr>
      <w:r>
        <w:t>To identify and understand workflows involved</w:t>
      </w:r>
    </w:p>
    <w:p w:rsidR="00DE7F25" w:rsidRDefault="00DE7F25" w:rsidP="00DE7F25">
      <w:pPr>
        <w:pStyle w:val="BodyText"/>
        <w:numPr>
          <w:ilvl w:val="0"/>
          <w:numId w:val="26"/>
        </w:numPr>
      </w:pPr>
      <w:r>
        <w:t>To identify possible effects on the system in case of any further enhancements</w:t>
      </w:r>
    </w:p>
    <w:p w:rsidR="009446EF" w:rsidRDefault="009446EF" w:rsidP="009446EF">
      <w:pPr>
        <w:pStyle w:val="Heading2"/>
        <w:rPr>
          <w:lang w:val="en-US"/>
        </w:rPr>
      </w:pPr>
      <w:bookmarkStart w:id="4" w:name="_Toc323226038"/>
      <w:r>
        <w:t>Scope of Architecture Document</w:t>
      </w:r>
      <w:bookmarkEnd w:id="4"/>
    </w:p>
    <w:p w:rsidR="006804B6" w:rsidRDefault="006804B6" w:rsidP="006804B6">
      <w:r>
        <w:t xml:space="preserve">The scope of AD is </w:t>
      </w:r>
    </w:p>
    <w:p w:rsidR="007D22F3" w:rsidRDefault="007D22F3" w:rsidP="00575996">
      <w:pPr>
        <w:pStyle w:val="ListParagraph"/>
        <w:numPr>
          <w:ilvl w:val="0"/>
          <w:numId w:val="27"/>
        </w:numPr>
      </w:pPr>
      <w:r>
        <w:t>Account activation &amp; Login</w:t>
      </w:r>
    </w:p>
    <w:p w:rsidR="007D22F3" w:rsidRDefault="007D22F3" w:rsidP="00575996">
      <w:pPr>
        <w:pStyle w:val="ListParagraph"/>
        <w:numPr>
          <w:ilvl w:val="0"/>
          <w:numId w:val="27"/>
        </w:numPr>
      </w:pPr>
      <w:r>
        <w:t>Document Management</w:t>
      </w:r>
    </w:p>
    <w:p w:rsidR="007D22F3" w:rsidRDefault="007D22F3" w:rsidP="00575996">
      <w:pPr>
        <w:pStyle w:val="ListParagraph"/>
        <w:numPr>
          <w:ilvl w:val="0"/>
          <w:numId w:val="27"/>
        </w:numPr>
      </w:pPr>
      <w:r>
        <w:t>Safety Notification Management</w:t>
      </w:r>
    </w:p>
    <w:p w:rsidR="007D22F3" w:rsidRDefault="007D22F3" w:rsidP="00575996">
      <w:pPr>
        <w:pStyle w:val="ListParagraph"/>
        <w:numPr>
          <w:ilvl w:val="0"/>
          <w:numId w:val="27"/>
        </w:numPr>
      </w:pPr>
      <w:r>
        <w:t>Adaptive Monitoring Management</w:t>
      </w:r>
    </w:p>
    <w:p w:rsidR="007D22F3" w:rsidRPr="00747EB3" w:rsidRDefault="007D22F3" w:rsidP="00575996">
      <w:pPr>
        <w:pStyle w:val="ListParagraph"/>
        <w:numPr>
          <w:ilvl w:val="0"/>
          <w:numId w:val="27"/>
        </w:numPr>
      </w:pPr>
      <w:r>
        <w:t>Admin Dashboard Management</w:t>
      </w:r>
    </w:p>
    <w:p w:rsidR="009446EF" w:rsidRDefault="009446EF" w:rsidP="009446EF">
      <w:pPr>
        <w:pStyle w:val="Heading2"/>
        <w:rPr>
          <w:lang w:val="en-US"/>
        </w:rPr>
      </w:pPr>
      <w:bookmarkStart w:id="5" w:name="_Toc323226039"/>
      <w:r>
        <w:t>Acronyms and Definitions</w:t>
      </w:r>
      <w:bookmarkEnd w:id="5"/>
    </w:p>
    <w:p w:rsidR="006804B6" w:rsidRDefault="006804B6" w:rsidP="006804B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56"/>
        <w:gridCol w:w="3224"/>
        <w:gridCol w:w="5236"/>
      </w:tblGrid>
      <w:tr w:rsidR="006804B6" w:rsidRPr="000641D9" w:rsidTr="00D834E4">
        <w:trPr>
          <w:tblHeader/>
        </w:trPr>
        <w:tc>
          <w:tcPr>
            <w:tcW w:w="756" w:type="dxa"/>
            <w:shd w:val="clear" w:color="auto" w:fill="D1F0FF"/>
          </w:tcPr>
          <w:p w:rsidR="006804B6" w:rsidRPr="000641D9" w:rsidRDefault="006804B6" w:rsidP="00564DBD">
            <w:pPr>
              <w:pStyle w:val="TableHeading"/>
            </w:pPr>
            <w:r w:rsidRPr="000641D9">
              <w:lastRenderedPageBreak/>
              <w:t>Sr. No.</w:t>
            </w:r>
          </w:p>
        </w:tc>
        <w:tc>
          <w:tcPr>
            <w:tcW w:w="3224" w:type="dxa"/>
            <w:shd w:val="clear" w:color="auto" w:fill="D1F0FF"/>
          </w:tcPr>
          <w:p w:rsidR="006804B6" w:rsidRPr="000641D9" w:rsidRDefault="006804B6" w:rsidP="00564DBD">
            <w:pPr>
              <w:pStyle w:val="TableHeading"/>
            </w:pPr>
            <w:r w:rsidRPr="000641D9">
              <w:t>Acronyms</w:t>
            </w:r>
          </w:p>
        </w:tc>
        <w:tc>
          <w:tcPr>
            <w:tcW w:w="5236" w:type="dxa"/>
            <w:shd w:val="clear" w:color="auto" w:fill="D1F0FF"/>
          </w:tcPr>
          <w:p w:rsidR="006804B6" w:rsidRPr="000641D9" w:rsidRDefault="006804B6" w:rsidP="00564DBD">
            <w:pPr>
              <w:pStyle w:val="TableHeading"/>
            </w:pPr>
            <w:r w:rsidRPr="000641D9">
              <w:t>Definitions</w:t>
            </w:r>
          </w:p>
        </w:tc>
      </w:tr>
      <w:tr w:rsidR="006804B6" w:rsidRPr="000641D9" w:rsidTr="00D834E4">
        <w:trPr>
          <w:trHeight w:val="360"/>
        </w:trPr>
        <w:tc>
          <w:tcPr>
            <w:tcW w:w="756" w:type="dxa"/>
            <w:shd w:val="clear" w:color="auto" w:fill="FFFFFF"/>
          </w:tcPr>
          <w:p w:rsidR="006804B6" w:rsidRPr="000641D9" w:rsidRDefault="006804B6" w:rsidP="00564DBD">
            <w:pPr>
              <w:pStyle w:val="NumberLevel2first"/>
            </w:pPr>
          </w:p>
        </w:tc>
        <w:tc>
          <w:tcPr>
            <w:tcW w:w="3224" w:type="dxa"/>
            <w:shd w:val="clear" w:color="auto" w:fill="FFFFFF"/>
          </w:tcPr>
          <w:p w:rsidR="006804B6" w:rsidRPr="000641D9" w:rsidRDefault="006804B6" w:rsidP="00564DBD">
            <w:pPr>
              <w:pStyle w:val="TableCellBody"/>
            </w:pPr>
            <w:r>
              <w:t>Imp</w:t>
            </w:r>
          </w:p>
        </w:tc>
        <w:tc>
          <w:tcPr>
            <w:tcW w:w="5236" w:type="dxa"/>
            <w:shd w:val="clear" w:color="auto" w:fill="FFFFFF"/>
          </w:tcPr>
          <w:p w:rsidR="006804B6" w:rsidRPr="000641D9" w:rsidRDefault="006804B6" w:rsidP="00564DBD">
            <w:pPr>
              <w:pStyle w:val="TableCellBody"/>
            </w:pPr>
            <w:r>
              <w:t>Investigational Medicinal Product</w:t>
            </w:r>
          </w:p>
        </w:tc>
      </w:tr>
      <w:tr w:rsidR="006804B6" w:rsidRPr="000641D9" w:rsidTr="00D834E4">
        <w:trPr>
          <w:trHeight w:val="360"/>
        </w:trPr>
        <w:tc>
          <w:tcPr>
            <w:tcW w:w="756" w:type="dxa"/>
            <w:shd w:val="clear" w:color="auto" w:fill="FFFFFF"/>
          </w:tcPr>
          <w:p w:rsidR="006804B6" w:rsidRPr="000641D9" w:rsidRDefault="006804B6" w:rsidP="00564DBD">
            <w:pPr>
              <w:pStyle w:val="NumberLevel2"/>
            </w:pPr>
          </w:p>
        </w:tc>
        <w:tc>
          <w:tcPr>
            <w:tcW w:w="3224" w:type="dxa"/>
            <w:shd w:val="clear" w:color="auto" w:fill="FFFFFF"/>
          </w:tcPr>
          <w:p w:rsidR="006804B6" w:rsidRPr="000641D9" w:rsidRDefault="006804B6" w:rsidP="00564DBD">
            <w:pPr>
              <w:pStyle w:val="TableCellBody"/>
            </w:pPr>
            <w:r>
              <w:t>CPO</w:t>
            </w:r>
          </w:p>
        </w:tc>
        <w:tc>
          <w:tcPr>
            <w:tcW w:w="5236" w:type="dxa"/>
            <w:shd w:val="clear" w:color="auto" w:fill="FFFFFF"/>
          </w:tcPr>
          <w:p w:rsidR="006804B6" w:rsidRPr="000641D9" w:rsidRDefault="006804B6" w:rsidP="00564DBD">
            <w:pPr>
              <w:pStyle w:val="TableCellBody"/>
            </w:pPr>
            <w:r>
              <w:t>Country Pharmaceutical Organization</w:t>
            </w:r>
          </w:p>
        </w:tc>
      </w:tr>
      <w:tr w:rsidR="006804B6" w:rsidRPr="000641D9" w:rsidTr="00D834E4">
        <w:trPr>
          <w:trHeight w:val="360"/>
        </w:trPr>
        <w:tc>
          <w:tcPr>
            <w:tcW w:w="756" w:type="dxa"/>
            <w:shd w:val="clear" w:color="auto" w:fill="FFFFFF"/>
          </w:tcPr>
          <w:p w:rsidR="006804B6" w:rsidRPr="000641D9" w:rsidRDefault="006804B6" w:rsidP="00564DBD">
            <w:pPr>
              <w:pStyle w:val="NumberLevel2"/>
            </w:pPr>
          </w:p>
        </w:tc>
        <w:tc>
          <w:tcPr>
            <w:tcW w:w="3224" w:type="dxa"/>
            <w:shd w:val="clear" w:color="auto" w:fill="FFFFFF"/>
          </w:tcPr>
          <w:p w:rsidR="006804B6" w:rsidRDefault="006804B6" w:rsidP="00564DBD">
            <w:pPr>
              <w:pStyle w:val="TableCellBody"/>
            </w:pPr>
            <w:r>
              <w:t>SN/Sn</w:t>
            </w:r>
          </w:p>
        </w:tc>
        <w:tc>
          <w:tcPr>
            <w:tcW w:w="5236" w:type="dxa"/>
            <w:shd w:val="clear" w:color="auto" w:fill="FFFFFF"/>
          </w:tcPr>
          <w:p w:rsidR="006804B6" w:rsidRDefault="006804B6" w:rsidP="00564DBD">
            <w:pPr>
              <w:pStyle w:val="TableCellBody"/>
            </w:pPr>
            <w:r>
              <w:t>Safety Notification</w:t>
            </w:r>
          </w:p>
        </w:tc>
      </w:tr>
      <w:tr w:rsidR="00965A06" w:rsidRPr="000641D9" w:rsidTr="00D834E4">
        <w:trPr>
          <w:trHeight w:val="360"/>
        </w:trPr>
        <w:tc>
          <w:tcPr>
            <w:tcW w:w="756" w:type="dxa"/>
            <w:shd w:val="clear" w:color="auto" w:fill="FFFFFF"/>
          </w:tcPr>
          <w:p w:rsidR="00965A06" w:rsidRPr="000641D9" w:rsidRDefault="00965A06" w:rsidP="00564DBD">
            <w:pPr>
              <w:pStyle w:val="NumberLevel2"/>
            </w:pPr>
          </w:p>
        </w:tc>
        <w:tc>
          <w:tcPr>
            <w:tcW w:w="3224" w:type="dxa"/>
            <w:shd w:val="clear" w:color="auto" w:fill="FFFFFF"/>
          </w:tcPr>
          <w:p w:rsidR="00965A06" w:rsidRDefault="00965A06" w:rsidP="00564DBD">
            <w:pPr>
              <w:pStyle w:val="TableCellBody"/>
            </w:pPr>
            <w:r>
              <w:t>Sn_version</w:t>
            </w:r>
          </w:p>
        </w:tc>
        <w:tc>
          <w:tcPr>
            <w:tcW w:w="5236" w:type="dxa"/>
            <w:shd w:val="clear" w:color="auto" w:fill="FFFFFF"/>
          </w:tcPr>
          <w:p w:rsidR="00965A06" w:rsidRDefault="00965A06" w:rsidP="00564DBD">
            <w:pPr>
              <w:pStyle w:val="TableCellBody"/>
            </w:pPr>
            <w:r>
              <w:t>Safety Notification Version</w:t>
            </w:r>
          </w:p>
        </w:tc>
      </w:tr>
      <w:tr w:rsidR="00965A06" w:rsidRPr="000641D9" w:rsidTr="00D834E4">
        <w:trPr>
          <w:trHeight w:val="360"/>
        </w:trPr>
        <w:tc>
          <w:tcPr>
            <w:tcW w:w="756" w:type="dxa"/>
            <w:shd w:val="clear" w:color="auto" w:fill="FFFFFF"/>
          </w:tcPr>
          <w:p w:rsidR="00965A06" w:rsidRPr="000641D9" w:rsidRDefault="00965A06" w:rsidP="00564DBD">
            <w:pPr>
              <w:pStyle w:val="NumberLevel2"/>
            </w:pPr>
          </w:p>
        </w:tc>
        <w:tc>
          <w:tcPr>
            <w:tcW w:w="3224" w:type="dxa"/>
            <w:shd w:val="clear" w:color="auto" w:fill="FFFFFF"/>
          </w:tcPr>
          <w:p w:rsidR="00965A06" w:rsidRDefault="00965A06" w:rsidP="00564DBD">
            <w:pPr>
              <w:pStyle w:val="TableCellBody"/>
            </w:pPr>
            <w:r>
              <w:t>Sn_type</w:t>
            </w:r>
          </w:p>
        </w:tc>
        <w:tc>
          <w:tcPr>
            <w:tcW w:w="5236" w:type="dxa"/>
            <w:shd w:val="clear" w:color="auto" w:fill="FFFFFF"/>
          </w:tcPr>
          <w:p w:rsidR="00965A06" w:rsidRDefault="00965A06" w:rsidP="00564DBD">
            <w:pPr>
              <w:pStyle w:val="TableCellBody"/>
            </w:pPr>
            <w:r>
              <w:t>Safety Notification Type</w:t>
            </w:r>
          </w:p>
        </w:tc>
      </w:tr>
      <w:tr w:rsidR="00DC34DC" w:rsidRPr="000641D9" w:rsidTr="00D834E4">
        <w:trPr>
          <w:trHeight w:val="360"/>
        </w:trPr>
        <w:tc>
          <w:tcPr>
            <w:tcW w:w="756" w:type="dxa"/>
            <w:shd w:val="clear" w:color="auto" w:fill="FFFFFF"/>
          </w:tcPr>
          <w:p w:rsidR="00DC34DC" w:rsidRPr="000641D9" w:rsidRDefault="00DC34DC" w:rsidP="00564DBD">
            <w:pPr>
              <w:pStyle w:val="NumberLevel2"/>
            </w:pPr>
          </w:p>
        </w:tc>
        <w:tc>
          <w:tcPr>
            <w:tcW w:w="3224" w:type="dxa"/>
            <w:shd w:val="clear" w:color="auto" w:fill="FFFFFF"/>
          </w:tcPr>
          <w:p w:rsidR="00DC34DC" w:rsidRDefault="00DC34DC" w:rsidP="00564DBD">
            <w:pPr>
              <w:pStyle w:val="TableCellBody"/>
            </w:pPr>
            <w:r>
              <w:t>Sn_country_ack</w:t>
            </w:r>
          </w:p>
        </w:tc>
        <w:tc>
          <w:tcPr>
            <w:tcW w:w="5236" w:type="dxa"/>
            <w:shd w:val="clear" w:color="auto" w:fill="FFFFFF"/>
          </w:tcPr>
          <w:p w:rsidR="00DC34DC" w:rsidRDefault="00DC34DC" w:rsidP="00564DBD">
            <w:pPr>
              <w:pStyle w:val="TableCellBody"/>
            </w:pPr>
            <w:r>
              <w:t>Safety Notification Acknowledgement</w:t>
            </w:r>
          </w:p>
        </w:tc>
      </w:tr>
      <w:tr w:rsidR="00DC34DC" w:rsidRPr="000641D9" w:rsidTr="00D834E4">
        <w:trPr>
          <w:trHeight w:val="360"/>
        </w:trPr>
        <w:tc>
          <w:tcPr>
            <w:tcW w:w="756" w:type="dxa"/>
            <w:shd w:val="clear" w:color="auto" w:fill="FFFFFF"/>
          </w:tcPr>
          <w:p w:rsidR="00DC34DC" w:rsidRPr="000641D9" w:rsidRDefault="00DC34DC" w:rsidP="00564DBD">
            <w:pPr>
              <w:pStyle w:val="NumberLevel2"/>
            </w:pPr>
          </w:p>
        </w:tc>
        <w:tc>
          <w:tcPr>
            <w:tcW w:w="3224" w:type="dxa"/>
            <w:shd w:val="clear" w:color="auto" w:fill="FFFFFF"/>
          </w:tcPr>
          <w:p w:rsidR="00DC34DC" w:rsidRDefault="00DC34DC" w:rsidP="00564DBD">
            <w:pPr>
              <w:pStyle w:val="TableCellBody"/>
            </w:pPr>
            <w:r>
              <w:t>Sn_site_ack</w:t>
            </w:r>
          </w:p>
        </w:tc>
        <w:tc>
          <w:tcPr>
            <w:tcW w:w="5236" w:type="dxa"/>
            <w:shd w:val="clear" w:color="auto" w:fill="FFFFFF"/>
          </w:tcPr>
          <w:p w:rsidR="00DC34DC" w:rsidRDefault="00DC34DC" w:rsidP="00564DBD">
            <w:pPr>
              <w:pStyle w:val="TableCellBody"/>
            </w:pPr>
            <w:r>
              <w:t>Safety Notification Site Acknowledgement</w:t>
            </w:r>
          </w:p>
        </w:tc>
      </w:tr>
      <w:tr w:rsidR="00DC34DC" w:rsidRPr="000641D9" w:rsidTr="00D834E4">
        <w:trPr>
          <w:trHeight w:val="360"/>
        </w:trPr>
        <w:tc>
          <w:tcPr>
            <w:tcW w:w="756" w:type="dxa"/>
            <w:shd w:val="clear" w:color="auto" w:fill="FFFFFF"/>
          </w:tcPr>
          <w:p w:rsidR="00DC34DC" w:rsidRPr="000641D9" w:rsidRDefault="00DC34DC" w:rsidP="00564DBD">
            <w:pPr>
              <w:pStyle w:val="NumberLevel2"/>
            </w:pPr>
          </w:p>
        </w:tc>
        <w:tc>
          <w:tcPr>
            <w:tcW w:w="3224" w:type="dxa"/>
            <w:shd w:val="clear" w:color="auto" w:fill="FFFFFF"/>
          </w:tcPr>
          <w:p w:rsidR="00DC34DC" w:rsidRDefault="00DC34DC" w:rsidP="00564DBD">
            <w:pPr>
              <w:pStyle w:val="TableCellBody"/>
            </w:pPr>
            <w:r>
              <w:t>Sn_study_country_ack</w:t>
            </w:r>
          </w:p>
        </w:tc>
        <w:tc>
          <w:tcPr>
            <w:tcW w:w="5236" w:type="dxa"/>
            <w:shd w:val="clear" w:color="auto" w:fill="FFFFFF"/>
          </w:tcPr>
          <w:p w:rsidR="00DC34DC" w:rsidRDefault="00DC34DC" w:rsidP="00564DBD">
            <w:pPr>
              <w:pStyle w:val="TableCellBody"/>
            </w:pPr>
            <w:r>
              <w:t>Safety Notification Study Country Acknowledgement</w:t>
            </w:r>
          </w:p>
        </w:tc>
      </w:tr>
      <w:tr w:rsidR="00DC34DC" w:rsidRPr="000641D9" w:rsidTr="00D834E4">
        <w:trPr>
          <w:trHeight w:val="360"/>
        </w:trPr>
        <w:tc>
          <w:tcPr>
            <w:tcW w:w="756" w:type="dxa"/>
            <w:shd w:val="clear" w:color="auto" w:fill="FFFFFF"/>
          </w:tcPr>
          <w:p w:rsidR="00DC34DC" w:rsidRPr="000641D9" w:rsidRDefault="00DC34DC" w:rsidP="00564DBD">
            <w:pPr>
              <w:pStyle w:val="NumberLevel2"/>
            </w:pPr>
          </w:p>
        </w:tc>
        <w:tc>
          <w:tcPr>
            <w:tcW w:w="3224" w:type="dxa"/>
            <w:shd w:val="clear" w:color="auto" w:fill="FFFFFF"/>
          </w:tcPr>
          <w:p w:rsidR="00DC34DC" w:rsidRDefault="00D75B47" w:rsidP="00564DBD">
            <w:pPr>
              <w:pStyle w:val="TableCellBody"/>
            </w:pPr>
            <w:r>
              <w:t>Ccra</w:t>
            </w:r>
          </w:p>
        </w:tc>
        <w:tc>
          <w:tcPr>
            <w:tcW w:w="5236" w:type="dxa"/>
            <w:shd w:val="clear" w:color="auto" w:fill="FFFFFF"/>
          </w:tcPr>
          <w:p w:rsidR="00DC34DC" w:rsidRDefault="00D75B47" w:rsidP="00564DBD">
            <w:pPr>
              <w:pStyle w:val="TableCellBody"/>
            </w:pPr>
            <w:r>
              <w:t>Central CRA</w:t>
            </w:r>
          </w:p>
        </w:tc>
      </w:tr>
      <w:tr w:rsidR="00DC34DC" w:rsidRPr="000641D9" w:rsidTr="00D834E4">
        <w:trPr>
          <w:trHeight w:val="360"/>
        </w:trPr>
        <w:tc>
          <w:tcPr>
            <w:tcW w:w="756" w:type="dxa"/>
            <w:shd w:val="clear" w:color="auto" w:fill="FFFFFF"/>
          </w:tcPr>
          <w:p w:rsidR="00DC34DC" w:rsidRPr="000641D9" w:rsidRDefault="00DC34DC" w:rsidP="00564DBD">
            <w:pPr>
              <w:pStyle w:val="NumberLevel2"/>
            </w:pPr>
          </w:p>
        </w:tc>
        <w:tc>
          <w:tcPr>
            <w:tcW w:w="3224" w:type="dxa"/>
            <w:shd w:val="clear" w:color="auto" w:fill="FFFFFF"/>
          </w:tcPr>
          <w:p w:rsidR="00DC34DC" w:rsidRDefault="00D75B47" w:rsidP="00564DBD">
            <w:pPr>
              <w:pStyle w:val="TableCellBody"/>
            </w:pPr>
            <w:r>
              <w:t>Fm</w:t>
            </w:r>
          </w:p>
        </w:tc>
        <w:tc>
          <w:tcPr>
            <w:tcW w:w="5236" w:type="dxa"/>
            <w:shd w:val="clear" w:color="auto" w:fill="FFFFFF"/>
          </w:tcPr>
          <w:p w:rsidR="00DC34DC" w:rsidRDefault="00D75B47" w:rsidP="00564DBD">
            <w:pPr>
              <w:pStyle w:val="TableCellBody"/>
            </w:pPr>
            <w:r>
              <w:t>Field Monitor</w:t>
            </w:r>
          </w:p>
        </w:tc>
      </w:tr>
    </w:tbl>
    <w:p w:rsidR="009446EF" w:rsidRDefault="009446EF" w:rsidP="009446EF">
      <w:pPr>
        <w:pStyle w:val="Heading2"/>
        <w:rPr>
          <w:lang w:val="en-US"/>
        </w:rPr>
      </w:pPr>
      <w:bookmarkStart w:id="6" w:name="_Toc323226040"/>
      <w:r>
        <w:t>References</w:t>
      </w:r>
      <w:bookmarkEnd w:id="6"/>
    </w:p>
    <w:p w:rsidR="006804B6" w:rsidRDefault="006804B6" w:rsidP="006804B6">
      <w:r>
        <w:t xml:space="preserve">This sub-section provides a complete list of all documents referenced elsewhere in the AD with the details of the sources from which the references can be obtained. </w:t>
      </w:r>
    </w:p>
    <w:p w:rsidR="006804B6" w:rsidRPr="006804B6" w:rsidRDefault="006804B6" w:rsidP="006804B6">
      <w:pPr>
        <w:pStyle w:val="BodyText"/>
        <w:rPr>
          <w:lang w:eastAsia="x-none"/>
        </w:rPr>
      </w:pPr>
    </w:p>
    <w:p w:rsidR="009446EF" w:rsidRDefault="009446EF" w:rsidP="009446EF">
      <w:pPr>
        <w:pStyle w:val="Heading1"/>
        <w:rPr>
          <w:lang w:val="en-US"/>
        </w:rPr>
      </w:pPr>
      <w:bookmarkStart w:id="7" w:name="_Toc323226041"/>
      <w:r>
        <w:t>Architecture Goals and Constraints</w:t>
      </w:r>
      <w:bookmarkEnd w:id="7"/>
    </w:p>
    <w:p w:rsidR="00FC3B3A" w:rsidRPr="00FC3B3A" w:rsidRDefault="00327708" w:rsidP="00FC3B3A">
      <w:pPr>
        <w:pStyle w:val="BulletLevel2"/>
        <w:numPr>
          <w:ilvl w:val="0"/>
          <w:numId w:val="28"/>
        </w:numPr>
        <w:rPr>
          <w:rStyle w:val="BlueItalic"/>
          <w:i w:val="0"/>
          <w:color w:val="auto"/>
        </w:rPr>
      </w:pPr>
      <w:r w:rsidRPr="00F533B9">
        <w:rPr>
          <w:rStyle w:val="BlueItalic"/>
          <w:i w:val="0"/>
          <w:color w:val="auto"/>
        </w:rPr>
        <w:t>Authentication should be d</w:t>
      </w:r>
      <w:r>
        <w:rPr>
          <w:rStyle w:val="BlueItalic"/>
          <w:i w:val="0"/>
          <w:color w:val="auto"/>
        </w:rPr>
        <w:t>one with Devise</w:t>
      </w:r>
    </w:p>
    <w:p w:rsidR="00327708" w:rsidRPr="00327708" w:rsidRDefault="00327708" w:rsidP="00327708">
      <w:pPr>
        <w:pStyle w:val="BodyText"/>
        <w:rPr>
          <w:lang w:eastAsia="x-none"/>
        </w:rPr>
      </w:pPr>
    </w:p>
    <w:p w:rsidR="009446EF" w:rsidRDefault="009446EF" w:rsidP="009446EF">
      <w:pPr>
        <w:pStyle w:val="Heading1"/>
        <w:rPr>
          <w:lang w:val="en-US"/>
        </w:rPr>
      </w:pPr>
      <w:bookmarkStart w:id="8" w:name="_Toc323226042"/>
      <w:r>
        <w:t>Physical Architecture</w:t>
      </w:r>
      <w:bookmarkEnd w:id="8"/>
    </w:p>
    <w:p w:rsidR="009446EF" w:rsidRDefault="009446EF" w:rsidP="009446EF">
      <w:pPr>
        <w:pStyle w:val="Heading2"/>
        <w:rPr>
          <w:lang w:val="en-US"/>
        </w:rPr>
      </w:pPr>
      <w:bookmarkStart w:id="9" w:name="_Toc323226043"/>
      <w:r>
        <w:t>Physical Architecture</w:t>
      </w:r>
      <w:bookmarkEnd w:id="9"/>
    </w:p>
    <w:p w:rsidR="00B7747D" w:rsidRPr="00B7747D" w:rsidRDefault="00B7747D" w:rsidP="00B7747D">
      <w:pPr>
        <w:pStyle w:val="BodyText"/>
        <w:rPr>
          <w:color w:val="1F497D" w:themeColor="text2"/>
          <w:lang w:eastAsia="x-none"/>
        </w:rPr>
      </w:pPr>
      <w:r w:rsidRPr="00B7747D">
        <w:rPr>
          <w:color w:val="1F497D" w:themeColor="text2"/>
          <w:lang w:eastAsia="x-none"/>
        </w:rPr>
        <w:t>&lt;Physical architecture diagram to be added&gt;</w:t>
      </w:r>
    </w:p>
    <w:p w:rsidR="009446EF" w:rsidRDefault="009446EF" w:rsidP="009446EF">
      <w:pPr>
        <w:pStyle w:val="Heading3"/>
        <w:ind w:left="144" w:firstLine="360"/>
        <w:rPr>
          <w:lang w:val="en-US"/>
        </w:rPr>
      </w:pPr>
      <w:bookmarkStart w:id="10" w:name="_Toc323226045"/>
      <w:r>
        <w:t>Software Requirements</w:t>
      </w:r>
      <w:bookmarkEnd w:id="10"/>
      <w:r w:rsidR="00231CBF">
        <w:rPr>
          <w:lang w:val="en-US"/>
        </w:rPr>
        <w:t xml:space="preserve"> </w:t>
      </w:r>
    </w:p>
    <w:p w:rsidR="007A091E" w:rsidRPr="000A7A79" w:rsidRDefault="007A091E" w:rsidP="007A091E">
      <w:pPr>
        <w:rPr>
          <w:b/>
        </w:rPr>
      </w:pPr>
      <w:r w:rsidRPr="000A7A79">
        <w:rPr>
          <w:b/>
        </w:rPr>
        <w:t>Production</w:t>
      </w:r>
    </w:p>
    <w:p w:rsidR="007A091E" w:rsidRDefault="007A091E" w:rsidP="007A091E">
      <w:r>
        <w:t>Web server – Linux, Ruby on rails, All necessary Gems</w:t>
      </w:r>
    </w:p>
    <w:p w:rsidR="007A091E" w:rsidRDefault="007A091E" w:rsidP="007A091E">
      <w:r>
        <w:t>Database server – PostreSql</w:t>
      </w:r>
    </w:p>
    <w:p w:rsidR="007A091E" w:rsidRDefault="007A091E" w:rsidP="007A091E"/>
    <w:p w:rsidR="007A091E" w:rsidRDefault="007A091E" w:rsidP="007A091E">
      <w:pPr>
        <w:rPr>
          <w:b/>
        </w:rPr>
      </w:pPr>
      <w:r w:rsidRPr="000A7A79">
        <w:rPr>
          <w:b/>
        </w:rPr>
        <w:t>Test / Development</w:t>
      </w:r>
    </w:p>
    <w:p w:rsidR="007A091E" w:rsidRDefault="007A091E" w:rsidP="007A091E">
      <w:r>
        <w:t>Web server – Linux, Ruby on rails, All necessary Gems</w:t>
      </w:r>
    </w:p>
    <w:p w:rsidR="007A091E" w:rsidRDefault="007A091E" w:rsidP="007A091E">
      <w:r>
        <w:t>Database server – PostgreSql</w:t>
      </w:r>
    </w:p>
    <w:p w:rsidR="007A091E" w:rsidRDefault="007A091E" w:rsidP="007A091E"/>
    <w:p w:rsidR="009446EF" w:rsidRDefault="009446EF" w:rsidP="009446EF">
      <w:pPr>
        <w:pStyle w:val="Heading3"/>
        <w:ind w:left="144" w:firstLine="360"/>
        <w:rPr>
          <w:lang w:val="en-US"/>
        </w:rPr>
      </w:pPr>
      <w:r>
        <w:rPr>
          <w:lang w:val="en-US"/>
        </w:rPr>
        <w:lastRenderedPageBreak/>
        <w:t>Network</w:t>
      </w:r>
      <w:r>
        <w:t xml:space="preserve"> Requirements</w:t>
      </w:r>
    </w:p>
    <w:p w:rsidR="006804B6" w:rsidRPr="009269E5" w:rsidRDefault="00AE240E" w:rsidP="00AE240E">
      <w:pPr>
        <w:pStyle w:val="ListParagraph"/>
        <w:numPr>
          <w:ilvl w:val="0"/>
          <w:numId w:val="29"/>
        </w:numPr>
        <w:rPr>
          <w:rFonts w:ascii="Arial" w:hAnsi="Arial" w:cs="Arial"/>
          <w:sz w:val="20"/>
          <w:szCs w:val="20"/>
        </w:rPr>
      </w:pPr>
      <w:r w:rsidRPr="009269E5">
        <w:rPr>
          <w:rFonts w:ascii="Arial" w:hAnsi="Arial" w:cs="Arial"/>
          <w:sz w:val="20"/>
          <w:szCs w:val="20"/>
        </w:rPr>
        <w:t>Internet connection</w:t>
      </w:r>
    </w:p>
    <w:p w:rsidR="009446EF" w:rsidRDefault="009446EF" w:rsidP="009446EF">
      <w:pPr>
        <w:pStyle w:val="Heading1"/>
        <w:rPr>
          <w:lang w:val="en-US"/>
        </w:rPr>
      </w:pPr>
      <w:bookmarkStart w:id="11" w:name="_Toc323226048"/>
      <w:r>
        <w:t>Logical Architecture</w:t>
      </w:r>
      <w:bookmarkEnd w:id="11"/>
    </w:p>
    <w:p w:rsidR="00131480" w:rsidRDefault="00131480" w:rsidP="009446EF">
      <w:pPr>
        <w:pStyle w:val="Heading2"/>
        <w:rPr>
          <w:lang w:val="en-US"/>
        </w:rPr>
      </w:pPr>
      <w:r>
        <w:rPr>
          <w:lang w:val="en-US"/>
        </w:rPr>
        <w:t>System Overview</w:t>
      </w:r>
    </w:p>
    <w:p w:rsidR="00797A1D" w:rsidRDefault="00797A1D" w:rsidP="00797A1D">
      <w:pPr>
        <w:pStyle w:val="BodyText"/>
        <w:rPr>
          <w:lang w:eastAsia="x-none"/>
        </w:rPr>
      </w:pPr>
      <w:r>
        <w:rPr>
          <w:lang w:eastAsia="x-none"/>
        </w:rPr>
        <w:t xml:space="preserve">This section will contain </w:t>
      </w:r>
      <w:r w:rsidR="00882192">
        <w:rPr>
          <w:lang w:eastAsia="x-none"/>
        </w:rPr>
        <w:t>overall</w:t>
      </w:r>
      <w:r>
        <w:rPr>
          <w:lang w:eastAsia="x-none"/>
        </w:rPr>
        <w:t xml:space="preserve"> system overview diagram and description for the pattern followed by the system. </w:t>
      </w:r>
    </w:p>
    <w:p w:rsidR="00882192" w:rsidRDefault="00882192" w:rsidP="00882192">
      <w:pPr>
        <w:pStyle w:val="Heading3"/>
        <w:ind w:left="144" w:firstLine="360"/>
        <w:rPr>
          <w:lang w:val="en-US"/>
        </w:rPr>
      </w:pPr>
      <w:r>
        <w:rPr>
          <w:lang w:val="en-US"/>
        </w:rPr>
        <w:t>System Overview Diagram</w:t>
      </w:r>
    </w:p>
    <w:p w:rsidR="00162D59" w:rsidRPr="00162D59" w:rsidRDefault="00954DD5" w:rsidP="00162D59">
      <w:pPr>
        <w:pStyle w:val="BodyText"/>
        <w:rPr>
          <w:lang w:eastAsia="x-none"/>
        </w:rPr>
      </w:pPr>
      <w:r>
        <w:object w:dxaOrig="12408"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6.5pt" o:ole="">
            <v:imagedata r:id="rId12" o:title=""/>
          </v:shape>
          <o:OLEObject Type="Embed" ProgID="Visio.Drawing.11" ShapeID="_x0000_i1025" DrawAspect="Content" ObjectID="_1449513018" r:id="rId13"/>
        </w:object>
      </w:r>
    </w:p>
    <w:p w:rsidR="00882192" w:rsidRDefault="00882192" w:rsidP="00882192">
      <w:pPr>
        <w:pStyle w:val="Heading3"/>
        <w:ind w:left="144" w:firstLine="360"/>
        <w:rPr>
          <w:lang w:val="en-US"/>
        </w:rPr>
      </w:pPr>
      <w:r>
        <w:rPr>
          <w:lang w:val="en-US"/>
        </w:rPr>
        <w:lastRenderedPageBreak/>
        <w:t>Pattern Used - MVC</w:t>
      </w:r>
    </w:p>
    <w:p w:rsidR="00882192" w:rsidRPr="00797A1D" w:rsidRDefault="00882192" w:rsidP="00797A1D">
      <w:pPr>
        <w:pStyle w:val="BodyText"/>
        <w:rPr>
          <w:lang w:eastAsia="x-none"/>
        </w:rPr>
      </w:pPr>
    </w:p>
    <w:p w:rsidR="003039F7" w:rsidRDefault="003039F7" w:rsidP="003039F7">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rsidR="003039F7" w:rsidRDefault="0045294F" w:rsidP="003039F7">
      <w:pPr>
        <w:pStyle w:val="BodyText"/>
        <w:rPr>
          <w:rFonts w:cs="Arial"/>
          <w:color w:val="000000"/>
          <w:shd w:val="clear" w:color="auto" w:fill="FFFFFF"/>
        </w:rPr>
      </w:pPr>
      <w:r>
        <w:rPr>
          <w:rFonts w:cs="Arial"/>
          <w:noProof/>
          <w:color w:val="000000"/>
          <w:shd w:val="clear" w:color="auto" w:fill="FFFFFF"/>
        </w:rPr>
        <w:drawing>
          <wp:inline distT="0" distB="0" distL="0" distR="0">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rsidR="003039F7" w:rsidRPr="000C188F" w:rsidRDefault="003039F7" w:rsidP="003039F7">
      <w:pPr>
        <w:pStyle w:val="BodyText"/>
        <w:rPr>
          <w:rFonts w:cs="Arial"/>
          <w:b/>
          <w:color w:val="1F497D"/>
          <w:lang w:eastAsia="x-none"/>
        </w:rPr>
      </w:pPr>
    </w:p>
    <w:p w:rsidR="003039F7" w:rsidRPr="002E7363" w:rsidRDefault="003039F7" w:rsidP="003039F7">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 xml:space="preserve">Model (ActiveRecord )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veRecord library which provides an interface and binding between the tables in a relational database and the Ruby program code that manipulates database records. Ruby method names are automatically generated from the field names of database tables, and so on.</w:t>
      </w:r>
      <w:r w:rsidR="006F4547">
        <w:rPr>
          <w:rFonts w:ascii="Arial" w:hAnsi="Arial" w:cs="Arial"/>
          <w:color w:val="000000"/>
          <w:sz w:val="20"/>
          <w:szCs w:val="20"/>
        </w:rPr>
        <w:t xml:space="preserve"> ActiveRecord is a GEM and it is located under rvm dependencies. Whenever rails is installed, ActiveRecord gets automatically installed as its runtime dependency.</w:t>
      </w:r>
    </w:p>
    <w:p w:rsidR="003039F7" w:rsidRPr="00E37C96" w:rsidRDefault="003039F7" w:rsidP="003039F7">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lastRenderedPageBreak/>
        <w:t xml:space="preserve">     </w:t>
      </w:r>
      <w:r w:rsidRPr="00E37C96">
        <w:rPr>
          <w:rFonts w:cs="Arial"/>
          <w:color w:val="000000"/>
          <w:sz w:val="22"/>
          <w:szCs w:val="22"/>
        </w:rPr>
        <w:t>View ( ActionView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templating systems like JSP, ASP, PHP and very easy to integrate with AJAX technology.</w:t>
      </w:r>
    </w:p>
    <w:p w:rsidR="003039F7" w:rsidRDefault="003039F7" w:rsidP="003039F7">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t>This subsystem is implemented in ActionView library which is an Embedded Ruby (ERb) based system for defining presentation templates for data presentation. Every Web connection to a Rails application results in the displaying of a view.</w:t>
      </w:r>
      <w:r w:rsidR="000F6D9B">
        <w:rPr>
          <w:rFonts w:ascii="Arial" w:hAnsi="Arial" w:cs="Arial"/>
          <w:color w:val="000000"/>
          <w:sz w:val="20"/>
          <w:szCs w:val="20"/>
        </w:rPr>
        <w:t xml:space="preserve"> ActionView is a GEM and it is located under rvm dependencies. It is a component of ActionPack GEM. Whenever rails is installed, ActionPack gets automatically installed as its runtime dependency.</w:t>
      </w:r>
    </w:p>
    <w:p w:rsidR="003039F7" w:rsidRPr="002E7363" w:rsidRDefault="003039F7" w:rsidP="003039F7">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Controller ( ActionController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rsidR="003039F7"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onController which is a data broker sitting between ActiveRecord (the database interface) and ActionView (the presentation engine).</w:t>
      </w:r>
    </w:p>
    <w:p w:rsidR="00B4272C" w:rsidRPr="00E37C96" w:rsidRDefault="00B4272C" w:rsidP="003039F7">
      <w:pPr>
        <w:pStyle w:val="NormalWeb"/>
        <w:shd w:val="clear" w:color="auto" w:fill="FFFFFF"/>
        <w:ind w:left="360"/>
        <w:jc w:val="both"/>
        <w:rPr>
          <w:rFonts w:ascii="Arial" w:hAnsi="Arial" w:cs="Arial"/>
          <w:color w:val="000000"/>
          <w:sz w:val="20"/>
          <w:szCs w:val="20"/>
        </w:rPr>
      </w:pPr>
      <w:r>
        <w:rPr>
          <w:rFonts w:ascii="Arial" w:hAnsi="Arial" w:cs="Arial"/>
          <w:color w:val="000000"/>
          <w:sz w:val="20"/>
          <w:szCs w:val="20"/>
        </w:rPr>
        <w:t>ActionController is a GEM and it is located under rvm dependencies. It is a component of ActionPack GEM. Whenever rails is installed, ActionPack gets automatically installed as its runtime dependency.</w:t>
      </w:r>
    </w:p>
    <w:p w:rsidR="005176F2" w:rsidRDefault="00D870B9" w:rsidP="00BC152D">
      <w:pPr>
        <w:pStyle w:val="BodyText"/>
        <w:ind w:left="330"/>
        <w:rPr>
          <w:lang w:eastAsia="x-none"/>
        </w:rPr>
      </w:pPr>
      <w:r>
        <w:rPr>
          <w:lang w:eastAsia="x-none"/>
        </w:rPr>
        <w:t xml:space="preserve">When user requests the url, controller parses the request, route </w:t>
      </w:r>
      <w:r w:rsidR="008C64DA">
        <w:rPr>
          <w:lang w:eastAsia="x-none"/>
        </w:rPr>
        <w:t xml:space="preserve">and dispatch </w:t>
      </w:r>
      <w:r>
        <w:rPr>
          <w:lang w:eastAsia="x-none"/>
        </w:rPr>
        <w:t>it to the appropriate method</w:t>
      </w:r>
      <w:r w:rsidR="008C64DA">
        <w:rPr>
          <w:lang w:eastAsia="x-none"/>
        </w:rPr>
        <w:t xml:space="preserve"> with the help of dispatcher</w:t>
      </w:r>
      <w:r>
        <w:rPr>
          <w:lang w:eastAsia="x-none"/>
        </w:rPr>
        <w:t>, asks for model data and gives that data to view component.</w:t>
      </w:r>
      <w:r w:rsidR="00BC152D">
        <w:rPr>
          <w:lang w:eastAsia="x-none"/>
        </w:rPr>
        <w:t xml:space="preserve"> </w:t>
      </w:r>
      <w:r w:rsidR="005176F2">
        <w:rPr>
          <w:lang w:eastAsia="x-none"/>
        </w:rPr>
        <w:t>Controller also manages sessions, caching of data, view helpers.</w:t>
      </w:r>
    </w:p>
    <w:p w:rsidR="00382D45" w:rsidRDefault="00382D45" w:rsidP="00BC152D">
      <w:pPr>
        <w:pStyle w:val="BodyText"/>
        <w:ind w:left="330"/>
        <w:rPr>
          <w:lang w:eastAsia="x-none"/>
        </w:rPr>
      </w:pPr>
    </w:p>
    <w:p w:rsidR="00382D45" w:rsidRPr="009B0FE4" w:rsidRDefault="00382D45" w:rsidP="00BC152D">
      <w:pPr>
        <w:pStyle w:val="BodyText"/>
        <w:ind w:left="330"/>
        <w:rPr>
          <w:i/>
          <w:color w:val="1F497D"/>
          <w:u w:val="single"/>
          <w:lang w:eastAsia="x-none"/>
        </w:rPr>
      </w:pPr>
      <w:r w:rsidRPr="009B0FE4">
        <w:rPr>
          <w:i/>
          <w:color w:val="1F497D"/>
          <w:u w:val="single"/>
          <w:lang w:eastAsia="x-none"/>
        </w:rPr>
        <w:t>Directory Representation for  Rails MVC Framework:</w:t>
      </w:r>
    </w:p>
    <w:p w:rsidR="00382D45" w:rsidRDefault="00382D45" w:rsidP="00BC152D">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r>
        <w:rPr>
          <w:rFonts w:cs="Arial"/>
          <w:color w:val="000000"/>
          <w:shd w:val="clear" w:color="auto" w:fill="FFFFFF"/>
        </w:rPr>
        <w:t xml:space="preserve">ActiveRecord, ActionView and ActionController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gt; cd /usr/local/lib/ruby/gems/1.9/gems</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 xml:space="preserve">$&gt; ls </w:t>
      </w:r>
    </w:p>
    <w:p w:rsidR="00DE12C0" w:rsidRDefault="00DE12C0" w:rsidP="00BC152D">
      <w:pPr>
        <w:pStyle w:val="BodyText"/>
        <w:ind w:left="330"/>
        <w:rPr>
          <w:rFonts w:cs="Arial"/>
          <w:color w:val="000000"/>
          <w:shd w:val="clear" w:color="auto" w:fill="FFFFFF"/>
        </w:rPr>
      </w:pPr>
    </w:p>
    <w:p w:rsidR="00DE12C0" w:rsidRDefault="00DE12C0" w:rsidP="00BC152D">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onpack-x.y.z</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verecord-x.y.z</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x.y.z</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activerecord-x.y.z is the actual ActiveRecord library.</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While ActionView and ActionController can be find under actionpack-x.y.z library</w:t>
      </w:r>
      <w:r w:rsidR="001327F2">
        <w:rPr>
          <w:rFonts w:cs="Arial"/>
          <w:color w:val="000000"/>
          <w:shd w:val="clear" w:color="auto" w:fill="FFFFFF"/>
        </w:rPr>
        <w:t>.</w:t>
      </w:r>
    </w:p>
    <w:p w:rsidR="00D6146D" w:rsidRPr="00BB2E8E" w:rsidRDefault="00D6146D" w:rsidP="00D6146D">
      <w:pPr>
        <w:pStyle w:val="BodyText"/>
        <w:rPr>
          <w:lang w:eastAsia="x-none"/>
        </w:rPr>
      </w:pPr>
    </w:p>
    <w:p w:rsidR="00D6146D" w:rsidRPr="00D6146D" w:rsidRDefault="00D6146D" w:rsidP="00D6146D">
      <w:pPr>
        <w:pStyle w:val="BodyText"/>
        <w:rPr>
          <w:lang w:eastAsia="x-none"/>
        </w:rPr>
      </w:pPr>
    </w:p>
    <w:p w:rsidR="009446EF" w:rsidRDefault="009446EF" w:rsidP="009446EF">
      <w:pPr>
        <w:pStyle w:val="Heading2"/>
        <w:rPr>
          <w:lang w:val="en-US"/>
        </w:rPr>
      </w:pPr>
      <w:r>
        <w:rPr>
          <w:lang w:val="en-US"/>
        </w:rPr>
        <w:lastRenderedPageBreak/>
        <w:t>Logical Sub-system</w:t>
      </w:r>
    </w:p>
    <w:p w:rsidR="00AA6EF8" w:rsidRDefault="00AA6EF8" w:rsidP="00AA6EF8">
      <w:r>
        <w:t>A Logical System may have one or more sub-systems associated with it. Following section will list all the identified subsystem and describe each individual subsystem.</w:t>
      </w:r>
    </w:p>
    <w:p w:rsidR="006F3803" w:rsidRDefault="00C20E92" w:rsidP="006F3803">
      <w:pPr>
        <w:pStyle w:val="Heading3"/>
        <w:tabs>
          <w:tab w:val="left" w:pos="1260"/>
        </w:tabs>
        <w:ind w:left="540" w:hanging="90"/>
        <w:rPr>
          <w:lang w:val="en-US"/>
        </w:rPr>
      </w:pPr>
      <w:r>
        <w:rPr>
          <w:lang w:val="en-US"/>
        </w:rPr>
        <w:t>Account Activation &amp; Login</w:t>
      </w:r>
      <w:r w:rsidR="006F3803">
        <w:t xml:space="preserve"> </w:t>
      </w:r>
    </w:p>
    <w:p w:rsidR="00211FAA" w:rsidRDefault="00211FAA" w:rsidP="00211FAA">
      <w:r>
        <w:t>This section describes the functionality and responsibilities of the system identified.</w:t>
      </w:r>
    </w:p>
    <w:p w:rsidR="00EE7BC5" w:rsidRDefault="00EE7BC5" w:rsidP="00EE7BC5">
      <w:pPr>
        <w:pStyle w:val="Heading4"/>
        <w:ind w:left="360"/>
        <w:rPr>
          <w:i w:val="0"/>
          <w:lang w:val="en-US"/>
        </w:rPr>
      </w:pPr>
      <w:r w:rsidRPr="004C534C">
        <w:rPr>
          <w:i w:val="0"/>
        </w:rPr>
        <w:t>Purpose</w:t>
      </w:r>
    </w:p>
    <w:p w:rsidR="00D11453" w:rsidRDefault="00D11453" w:rsidP="00D11453">
      <w:pPr>
        <w:pStyle w:val="BodyText"/>
        <w:rPr>
          <w:lang w:eastAsia="x-none"/>
        </w:rPr>
      </w:pPr>
      <w:r>
        <w:rPr>
          <w:lang w:eastAsia="x-none"/>
        </w:rPr>
        <w:t>Account activation and Login is part of an application. In Account Activation, when user is account is created with iPortal, user will receive email with activation link. Following the link will activate the user account.</w:t>
      </w:r>
    </w:p>
    <w:p w:rsidR="00D11453" w:rsidRPr="00D11453" w:rsidRDefault="00D11453" w:rsidP="00D11453">
      <w:pPr>
        <w:pStyle w:val="BodyText"/>
        <w:rPr>
          <w:lang w:eastAsia="x-none"/>
        </w:rPr>
      </w:pPr>
      <w:r>
        <w:rPr>
          <w:lang w:eastAsia="x-none"/>
        </w:rPr>
        <w:t>Once the account is successfully activated, user can login into the system with his credentials.</w:t>
      </w:r>
    </w:p>
    <w:p w:rsidR="00EE7BC5" w:rsidRDefault="00EE7BC5" w:rsidP="00EE7BC5">
      <w:pPr>
        <w:pStyle w:val="Heading4"/>
        <w:ind w:left="360"/>
      </w:pPr>
      <w:r>
        <w:t>Logical Architecture Diagram</w:t>
      </w:r>
    </w:p>
    <w:p w:rsidR="00EE7BC5" w:rsidRDefault="00EE7BC5" w:rsidP="00EE7BC5">
      <w:pPr>
        <w:pStyle w:val="Heading4"/>
        <w:ind w:left="360"/>
        <w:rPr>
          <w:lang w:val="en-US"/>
        </w:rPr>
      </w:pPr>
      <w:r>
        <w:t>Object Model and Interface</w:t>
      </w:r>
    </w:p>
    <w:p w:rsidR="00211FAA" w:rsidRDefault="00EE7BC5" w:rsidP="00211FAA">
      <w:pPr>
        <w:pStyle w:val="BodyText"/>
        <w:rPr>
          <w:color w:val="1F497D" w:themeColor="text2"/>
          <w:lang w:eastAsia="x-none"/>
        </w:rPr>
      </w:pPr>
      <w:r w:rsidRPr="00156DC2">
        <w:rPr>
          <w:color w:val="1F497D" w:themeColor="text2"/>
          <w:u w:val="single"/>
          <w:lang w:eastAsia="x-none"/>
        </w:rPr>
        <w:t>Class Diagrams</w:t>
      </w:r>
      <w:r w:rsidR="00863AF7" w:rsidRPr="00156DC2">
        <w:rPr>
          <w:color w:val="1F497D" w:themeColor="text2"/>
          <w:lang w:eastAsia="x-none"/>
        </w:rPr>
        <w:t xml:space="preserve"> </w:t>
      </w:r>
      <w:r w:rsidR="00863AF7">
        <w:rPr>
          <w:lang w:eastAsia="x-none"/>
        </w:rPr>
        <w:t xml:space="preserve">- </w:t>
      </w:r>
      <w:r w:rsidR="00863AF7" w:rsidRPr="00863AF7">
        <w:rPr>
          <w:color w:val="1F497D" w:themeColor="text2"/>
          <w:lang w:eastAsia="x-none"/>
        </w:rPr>
        <w:t>&lt;Yet to fill&gt;</w:t>
      </w:r>
    </w:p>
    <w:p w:rsidR="00DD3428" w:rsidRDefault="00DD3428" w:rsidP="00211FAA">
      <w:pPr>
        <w:pStyle w:val="BodyText"/>
        <w:rPr>
          <w:lang w:eastAsia="x-none"/>
        </w:rPr>
      </w:pPr>
    </w:p>
    <w:p w:rsidR="00EE7BC5" w:rsidRDefault="00EE7BC5" w:rsidP="00211FAA">
      <w:pPr>
        <w:pStyle w:val="BodyText"/>
        <w:rPr>
          <w:lang w:eastAsia="x-none"/>
        </w:rPr>
      </w:pPr>
      <w:r w:rsidRPr="00156DC2">
        <w:rPr>
          <w:color w:val="1F497D" w:themeColor="text2"/>
          <w:u w:val="single"/>
          <w:lang w:eastAsia="x-none"/>
        </w:rPr>
        <w:t>Flow Diagrams</w:t>
      </w:r>
      <w:r w:rsidR="00A80260" w:rsidRPr="00156DC2">
        <w:rPr>
          <w:color w:val="1F497D" w:themeColor="text2"/>
          <w:lang w:eastAsia="x-none"/>
        </w:rPr>
        <w:t xml:space="preserve"> </w:t>
      </w:r>
      <w:r w:rsidR="00A80260">
        <w:rPr>
          <w:lang w:eastAsia="x-none"/>
        </w:rPr>
        <w:t>:</w:t>
      </w:r>
    </w:p>
    <w:p w:rsidR="00A80260" w:rsidRDefault="00A80260" w:rsidP="00211FAA">
      <w:pPr>
        <w:pStyle w:val="BodyText"/>
        <w:rPr>
          <w:lang w:eastAsia="x-none"/>
        </w:rPr>
      </w:pPr>
      <w:r>
        <w:rPr>
          <w:lang w:eastAsia="x-none"/>
        </w:rPr>
        <w:t>Account Activation Flow Diagram</w:t>
      </w:r>
    </w:p>
    <w:p w:rsidR="00A80260" w:rsidRDefault="00A80260" w:rsidP="00211FAA">
      <w:pPr>
        <w:pStyle w:val="BodyText"/>
        <w:rPr>
          <w:lang w:eastAsia="x-none"/>
        </w:rPr>
      </w:pPr>
    </w:p>
    <w:p w:rsidR="00A80260" w:rsidRDefault="00A80260" w:rsidP="00211FAA">
      <w:pPr>
        <w:pStyle w:val="BodyText"/>
      </w:pPr>
      <w:r>
        <w:object w:dxaOrig="10704" w:dyaOrig="16464">
          <v:shape id="_x0000_i1026" type="#_x0000_t75" style="width:421.5pt;height:545.25pt" o:ole="">
            <v:imagedata r:id="rId15" o:title=""/>
          </v:shape>
          <o:OLEObject Type="Embed" ProgID="Visio.Drawing.11" ShapeID="_x0000_i1026" DrawAspect="Content" ObjectID="_1449513019" r:id="rId16"/>
        </w:object>
      </w:r>
    </w:p>
    <w:p w:rsidR="00760CC8" w:rsidRDefault="00760CC8" w:rsidP="00211FAA">
      <w:pPr>
        <w:pStyle w:val="BodyText"/>
      </w:pPr>
    </w:p>
    <w:p w:rsidR="005A1022" w:rsidRDefault="005A1022" w:rsidP="00211FAA">
      <w:pPr>
        <w:pStyle w:val="BodyText"/>
      </w:pPr>
    </w:p>
    <w:p w:rsidR="005A1022" w:rsidRDefault="005A1022" w:rsidP="00211FAA">
      <w:pPr>
        <w:pStyle w:val="BodyText"/>
      </w:pPr>
    </w:p>
    <w:p w:rsidR="005A1022" w:rsidRDefault="005A1022" w:rsidP="00211FAA">
      <w:pPr>
        <w:pStyle w:val="BodyText"/>
      </w:pPr>
    </w:p>
    <w:p w:rsidR="00760CC8" w:rsidRDefault="00760CC8" w:rsidP="00211FAA">
      <w:pPr>
        <w:pStyle w:val="BodyText"/>
      </w:pPr>
      <w:r>
        <w:lastRenderedPageBreak/>
        <w:t>Login Flow Diagram</w:t>
      </w:r>
    </w:p>
    <w:p w:rsidR="00760CC8" w:rsidRDefault="00760CC8" w:rsidP="00211FAA">
      <w:pPr>
        <w:pStyle w:val="BodyText"/>
        <w:rPr>
          <w:lang w:eastAsia="x-none"/>
        </w:rPr>
      </w:pPr>
      <w:r>
        <w:object w:dxaOrig="13944" w:dyaOrig="11178">
          <v:shape id="_x0000_i1027" type="#_x0000_t75" style="width:468pt;height:319.5pt" o:ole="">
            <v:imagedata r:id="rId17" o:title=""/>
          </v:shape>
          <o:OLEObject Type="Embed" ProgID="Visio.Drawing.11" ShapeID="_x0000_i1027" DrawAspect="Content" ObjectID="_1449513020" r:id="rId18"/>
        </w:object>
      </w:r>
    </w:p>
    <w:p w:rsidR="00DD3428" w:rsidRDefault="00DD3428" w:rsidP="00211FAA">
      <w:pPr>
        <w:pStyle w:val="BodyText"/>
        <w:rPr>
          <w:lang w:eastAsia="x-none"/>
        </w:rPr>
      </w:pPr>
    </w:p>
    <w:p w:rsidR="00EE7BC5" w:rsidRPr="00156DC2" w:rsidRDefault="00EE7BC5" w:rsidP="00211FAA">
      <w:pPr>
        <w:pStyle w:val="BodyText"/>
        <w:rPr>
          <w:color w:val="1F497D" w:themeColor="text2"/>
          <w:u w:val="single"/>
          <w:lang w:eastAsia="x-none"/>
        </w:rPr>
      </w:pPr>
      <w:r w:rsidRPr="00156DC2">
        <w:rPr>
          <w:color w:val="1F497D" w:themeColor="text2"/>
          <w:u w:val="single"/>
          <w:lang w:eastAsia="x-none"/>
        </w:rPr>
        <w:t>Sequence Diagrams</w:t>
      </w:r>
    </w:p>
    <w:p w:rsidR="008E686E" w:rsidRDefault="008E686E" w:rsidP="00211FAA">
      <w:pPr>
        <w:pStyle w:val="BodyText"/>
        <w:rPr>
          <w:lang w:eastAsia="x-none"/>
        </w:rPr>
      </w:pPr>
      <w:r>
        <w:rPr>
          <w:lang w:eastAsia="x-none"/>
        </w:rPr>
        <w:t>Sequence Diagrams for Account Activation</w:t>
      </w:r>
    </w:p>
    <w:p w:rsidR="00DD3428" w:rsidRDefault="00DD3428" w:rsidP="00211FAA">
      <w:pPr>
        <w:pStyle w:val="BodyText"/>
        <w:rPr>
          <w:lang w:eastAsia="x-none"/>
        </w:rPr>
      </w:pPr>
      <w:r>
        <w:rPr>
          <w:rFonts w:cs="Arial"/>
          <w:noProof/>
        </w:rPr>
        <w:drawing>
          <wp:inline distT="0" distB="0" distL="0" distR="0" wp14:anchorId="7CC41D98" wp14:editId="0AB03B4B">
            <wp:extent cx="5943600" cy="2636765"/>
            <wp:effectExtent l="0" t="0" r="0" b="0"/>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36765"/>
                    </a:xfrm>
                    <a:prstGeom prst="rect">
                      <a:avLst/>
                    </a:prstGeom>
                    <a:noFill/>
                    <a:ln>
                      <a:noFill/>
                    </a:ln>
                  </pic:spPr>
                </pic:pic>
              </a:graphicData>
            </a:graphic>
          </wp:inline>
        </w:drawing>
      </w:r>
    </w:p>
    <w:p w:rsidR="00DD3428" w:rsidRDefault="00DD3428" w:rsidP="00211FAA">
      <w:pPr>
        <w:pStyle w:val="BodyText"/>
        <w:rPr>
          <w:lang w:eastAsia="x-none"/>
        </w:rPr>
      </w:pPr>
    </w:p>
    <w:p w:rsidR="00EF611D" w:rsidRDefault="00EF611D" w:rsidP="00EF611D">
      <w:pPr>
        <w:rPr>
          <w:color w:val="1F497D" w:themeColor="text2"/>
          <w:u w:val="single"/>
          <w:lang w:eastAsia="x-none"/>
        </w:rPr>
      </w:pPr>
      <w:r>
        <w:rPr>
          <w:color w:val="1F497D" w:themeColor="text2"/>
          <w:u w:val="single"/>
          <w:lang w:eastAsia="x-none"/>
        </w:rPr>
        <w:lastRenderedPageBreak/>
        <w:t>Component Description for Account Activation</w:t>
      </w:r>
    </w:p>
    <w:p w:rsidR="00EF611D" w:rsidRDefault="00EF611D" w:rsidP="00EF611D">
      <w:pPr>
        <w:rPr>
          <w:color w:val="1F497D" w:themeColor="text2"/>
          <w:u w:val="single"/>
          <w:lang w:eastAsia="x-none"/>
        </w:rPr>
      </w:pPr>
    </w:p>
    <w:p w:rsidR="00EF611D" w:rsidRPr="00D41CD0" w:rsidRDefault="00EF611D" w:rsidP="00EF611D">
      <w:pPr>
        <w:rPr>
          <w:color w:val="1F497D" w:themeColor="text2"/>
          <w:lang w:eastAsia="x-none"/>
        </w:rPr>
      </w:pPr>
      <w:r w:rsidRPr="00D41CD0">
        <w:rPr>
          <w:color w:val="1F497D" w:themeColor="text2"/>
          <w:lang w:eastAsia="x-none"/>
        </w:rPr>
        <w:t>&lt;Not fill yet&gt;</w:t>
      </w:r>
    </w:p>
    <w:p w:rsidR="00EF611D" w:rsidRDefault="00EF611D" w:rsidP="00211FAA">
      <w:pPr>
        <w:pStyle w:val="BodyText"/>
        <w:rPr>
          <w:lang w:eastAsia="x-none"/>
        </w:rPr>
      </w:pPr>
    </w:p>
    <w:p w:rsidR="008E686E" w:rsidRDefault="008E686E" w:rsidP="00211FAA">
      <w:pPr>
        <w:pStyle w:val="BodyText"/>
        <w:rPr>
          <w:lang w:eastAsia="x-none"/>
        </w:rPr>
      </w:pPr>
      <w:r>
        <w:rPr>
          <w:lang w:eastAsia="x-none"/>
        </w:rPr>
        <w:t>Sequence Diagram for Login</w:t>
      </w:r>
    </w:p>
    <w:p w:rsidR="00DD3428" w:rsidRDefault="00DD3428" w:rsidP="00211FAA">
      <w:pPr>
        <w:pStyle w:val="BodyText"/>
        <w:rPr>
          <w:lang w:eastAsia="x-none"/>
        </w:rPr>
      </w:pPr>
      <w:r>
        <w:rPr>
          <w:rFonts w:cs="Arial"/>
          <w:noProof/>
        </w:rPr>
        <w:drawing>
          <wp:inline distT="0" distB="0" distL="0" distR="0" wp14:anchorId="6FA7A2AF" wp14:editId="0D190FE2">
            <wp:extent cx="5943600" cy="3671047"/>
            <wp:effectExtent l="0" t="0" r="0" b="5715"/>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71047"/>
                    </a:xfrm>
                    <a:prstGeom prst="rect">
                      <a:avLst/>
                    </a:prstGeom>
                    <a:noFill/>
                    <a:ln>
                      <a:noFill/>
                    </a:ln>
                  </pic:spPr>
                </pic:pic>
              </a:graphicData>
            </a:graphic>
          </wp:inline>
        </w:drawing>
      </w:r>
    </w:p>
    <w:p w:rsidR="00156DC2" w:rsidRDefault="00156DC2" w:rsidP="00211FAA">
      <w:pPr>
        <w:pStyle w:val="BodyText"/>
        <w:rPr>
          <w:lang w:eastAsia="x-none"/>
        </w:rPr>
      </w:pPr>
    </w:p>
    <w:p w:rsidR="00EF611D" w:rsidRPr="00567714" w:rsidRDefault="00EF611D" w:rsidP="00EF611D">
      <w:pPr>
        <w:rPr>
          <w:color w:val="1F497D" w:themeColor="text2"/>
          <w:u w:val="single"/>
          <w:lang w:eastAsia="x-none"/>
        </w:rPr>
      </w:pPr>
      <w:r w:rsidRPr="00567714">
        <w:rPr>
          <w:color w:val="1F497D" w:themeColor="text2"/>
          <w:u w:val="single"/>
          <w:lang w:eastAsia="x-none"/>
        </w:rPr>
        <w:t>Component Description for Login</w:t>
      </w:r>
    </w:p>
    <w:p w:rsidR="00EF611D" w:rsidRPr="0085198E" w:rsidRDefault="00EF611D" w:rsidP="00EF611D">
      <w:pPr>
        <w:rPr>
          <w:lang w:eastAsia="x-none"/>
        </w:rPr>
      </w:pPr>
      <w:r>
        <w:rPr>
          <w:lang w:eastAsia="x-none"/>
        </w:rPr>
        <w:t>Please refer following document for more description about classes, methods and models involved in Login.</w:t>
      </w:r>
    </w:p>
    <w:p w:rsidR="00EF611D" w:rsidRPr="0085198E" w:rsidRDefault="00EF611D" w:rsidP="00EF611D">
      <w:pPr>
        <w:rPr>
          <w:lang w:eastAsia="x-none"/>
        </w:rPr>
      </w:pPr>
    </w:p>
    <w:p w:rsidR="00EF611D" w:rsidRPr="0085198E" w:rsidRDefault="005D06DD" w:rsidP="00EF611D">
      <w:pPr>
        <w:rPr>
          <w:lang w:eastAsia="x-none"/>
        </w:rPr>
      </w:pPr>
      <w:r>
        <w:rPr>
          <w:lang w:eastAsia="x-none"/>
        </w:rPr>
        <w:object w:dxaOrig="1550" w:dyaOrig="991">
          <v:shape id="_x0000_i1052" type="#_x0000_t75" style="width:77.25pt;height:49.5pt" o:ole="">
            <v:imagedata r:id="rId21" o:title=""/>
          </v:shape>
          <o:OLEObject Type="Embed" ProgID="Word.Document.12" ShapeID="_x0000_i1052" DrawAspect="Icon" ObjectID="_1449513021" r:id="rId22">
            <o:FieldCodes>\s</o:FieldCodes>
          </o:OLEObject>
        </w:object>
      </w:r>
    </w:p>
    <w:p w:rsidR="00EF611D" w:rsidRDefault="00EF611D" w:rsidP="00EF611D">
      <w:pPr>
        <w:rPr>
          <w:lang w:eastAsia="x-none"/>
        </w:rPr>
      </w:pPr>
    </w:p>
    <w:p w:rsidR="00EE7BC5" w:rsidRDefault="00EE7BC5" w:rsidP="00EE7BC5">
      <w:pPr>
        <w:pStyle w:val="Heading4"/>
        <w:ind w:left="360"/>
        <w:rPr>
          <w:i w:val="0"/>
          <w:lang w:val="en-US"/>
        </w:rPr>
      </w:pPr>
      <w:r w:rsidRPr="0065110F">
        <w:rPr>
          <w:i w:val="0"/>
        </w:rPr>
        <w:t>Service APIs</w:t>
      </w:r>
    </w:p>
    <w:p w:rsidR="00FF05F4" w:rsidRPr="00FF05F4" w:rsidRDefault="00FF05F4" w:rsidP="00FF05F4">
      <w:pPr>
        <w:pStyle w:val="BodyText"/>
        <w:rPr>
          <w:lang w:eastAsia="x-none"/>
        </w:rPr>
      </w:pPr>
      <w:r>
        <w:rPr>
          <w:lang w:eastAsia="x-none"/>
        </w:rPr>
        <w:t>No service is used in account activation or login.</w:t>
      </w:r>
    </w:p>
    <w:p w:rsidR="00835230" w:rsidRDefault="00835230" w:rsidP="00835230">
      <w:pPr>
        <w:pStyle w:val="Heading4"/>
        <w:ind w:left="360"/>
        <w:rPr>
          <w:lang w:val="en-US"/>
        </w:rPr>
      </w:pPr>
      <w:r>
        <w:t>Database and Data Requirements</w:t>
      </w:r>
    </w:p>
    <w:p w:rsidR="00863AF7" w:rsidRPr="00863AF7" w:rsidRDefault="00863AF7" w:rsidP="00863AF7">
      <w:pPr>
        <w:pStyle w:val="BodyText"/>
        <w:rPr>
          <w:lang w:eastAsia="x-none"/>
        </w:rPr>
      </w:pPr>
      <w:r w:rsidRPr="00863AF7">
        <w:rPr>
          <w:color w:val="1F497D" w:themeColor="text2"/>
          <w:lang w:eastAsia="x-none"/>
        </w:rPr>
        <w:t>&lt;Yet to fill&gt;</w:t>
      </w:r>
    </w:p>
    <w:p w:rsidR="003C7634" w:rsidRDefault="003C7634" w:rsidP="003C7634">
      <w:pPr>
        <w:pStyle w:val="Heading4"/>
        <w:ind w:left="360"/>
        <w:rPr>
          <w:lang w:val="en-US"/>
        </w:rPr>
      </w:pPr>
      <w:r>
        <w:lastRenderedPageBreak/>
        <w:t xml:space="preserve">Project Structure </w:t>
      </w:r>
    </w:p>
    <w:p w:rsidR="00A76D26" w:rsidRPr="00A76D26" w:rsidRDefault="00A76D26" w:rsidP="00A76D26">
      <w:pPr>
        <w:pStyle w:val="BodyText"/>
        <w:rPr>
          <w:lang w:eastAsia="x-none"/>
        </w:rPr>
      </w:pPr>
      <w:r>
        <w:rPr>
          <w:lang w:eastAsia="x-none"/>
        </w:rPr>
        <w:t>Re</w:t>
      </w:r>
      <w:r w:rsidR="00637FF8">
        <w:rPr>
          <w:lang w:eastAsia="x-none"/>
        </w:rPr>
        <w:t xml:space="preserve">fer project structure from 4.4 </w:t>
      </w:r>
      <w:r>
        <w:rPr>
          <w:lang w:eastAsia="x-none"/>
        </w:rPr>
        <w:t>section</w:t>
      </w:r>
    </w:p>
    <w:p w:rsidR="003C7634" w:rsidRDefault="003C7634" w:rsidP="003C7634">
      <w:pPr>
        <w:pStyle w:val="Heading4"/>
        <w:ind w:left="360"/>
        <w:rPr>
          <w:i w:val="0"/>
          <w:lang w:val="en-US"/>
        </w:rPr>
      </w:pPr>
      <w:r w:rsidRPr="002B38BA">
        <w:rPr>
          <w:i w:val="0"/>
        </w:rPr>
        <w:t>Deployment/Setup Requirement</w:t>
      </w:r>
    </w:p>
    <w:p w:rsidR="009D7D42" w:rsidRPr="009D7D42" w:rsidRDefault="009D7D42" w:rsidP="009D7D42">
      <w:pPr>
        <w:pStyle w:val="BodyText"/>
        <w:rPr>
          <w:lang w:eastAsia="x-none"/>
        </w:rPr>
      </w:pPr>
      <w:r>
        <w:rPr>
          <w:lang w:eastAsia="x-none"/>
        </w:rPr>
        <w:t xml:space="preserve">Refer deployment and setup script from section 4.3 Deployment and Build script </w:t>
      </w:r>
    </w:p>
    <w:p w:rsidR="003C7634" w:rsidRDefault="003C7634" w:rsidP="003C7634">
      <w:pPr>
        <w:pStyle w:val="Heading4"/>
        <w:ind w:left="360"/>
        <w:rPr>
          <w:i w:val="0"/>
          <w:lang w:val="en-US"/>
        </w:rPr>
      </w:pPr>
      <w:r w:rsidRPr="00764FD4">
        <w:rPr>
          <w:i w:val="0"/>
        </w:rPr>
        <w:t>Test Guidelines</w:t>
      </w:r>
    </w:p>
    <w:p w:rsidR="00D222FB" w:rsidRPr="00D222FB" w:rsidRDefault="00D222FB" w:rsidP="00D222FB">
      <w:pPr>
        <w:pStyle w:val="BodyText"/>
        <w:rPr>
          <w:lang w:eastAsia="x-none"/>
        </w:rPr>
      </w:pPr>
      <w:r>
        <w:rPr>
          <w:lang w:eastAsia="x-none"/>
        </w:rPr>
        <w:t>Cucumber framework is used to test the components.</w:t>
      </w:r>
    </w:p>
    <w:p w:rsidR="003C7634" w:rsidRDefault="003C7634" w:rsidP="003C7634">
      <w:pPr>
        <w:pStyle w:val="Heading4"/>
        <w:ind w:left="360"/>
        <w:rPr>
          <w:i w:val="0"/>
          <w:lang w:val="en-US"/>
        </w:rPr>
      </w:pPr>
      <w:r w:rsidRPr="0065110F">
        <w:rPr>
          <w:i w:val="0"/>
        </w:rPr>
        <w:t>Assumptions</w:t>
      </w:r>
    </w:p>
    <w:p w:rsidR="0058618D" w:rsidRDefault="0058618D" w:rsidP="0058618D">
      <w:pPr>
        <w:pStyle w:val="BodyText"/>
        <w:rPr>
          <w:lang w:eastAsia="x-none"/>
        </w:rPr>
      </w:pPr>
      <w:r>
        <w:rPr>
          <w:lang w:eastAsia="x-none"/>
        </w:rPr>
        <w:t>Only those users whose accounts are created with the iPortal system will get account activation emails.</w:t>
      </w:r>
    </w:p>
    <w:p w:rsidR="0058618D" w:rsidRDefault="0058618D" w:rsidP="0058618D">
      <w:pPr>
        <w:pStyle w:val="BodyText"/>
        <w:rPr>
          <w:lang w:eastAsia="x-none"/>
        </w:rPr>
      </w:pPr>
      <w:r>
        <w:rPr>
          <w:lang w:eastAsia="x-none"/>
        </w:rPr>
        <w:t>Only those users whose accounts are activated, can be able to login into the application.</w:t>
      </w:r>
    </w:p>
    <w:p w:rsidR="00483291" w:rsidRPr="0058618D" w:rsidRDefault="00483291" w:rsidP="0058618D">
      <w:pPr>
        <w:pStyle w:val="BodyText"/>
        <w:rPr>
          <w:lang w:eastAsia="x-none"/>
        </w:rPr>
      </w:pPr>
      <w:r>
        <w:rPr>
          <w:lang w:eastAsia="x-none"/>
        </w:rPr>
        <w:t>Validation is present for authenticated users.</w:t>
      </w:r>
    </w:p>
    <w:p w:rsidR="003C7634" w:rsidRDefault="003C7634" w:rsidP="003C7634">
      <w:pPr>
        <w:pStyle w:val="Heading4"/>
        <w:ind w:left="360"/>
        <w:rPr>
          <w:i w:val="0"/>
          <w:lang w:val="en-US"/>
        </w:rPr>
      </w:pPr>
      <w:r w:rsidRPr="00764FD4">
        <w:rPr>
          <w:i w:val="0"/>
        </w:rPr>
        <w:t xml:space="preserve">Dependencies on other Subsystem </w:t>
      </w:r>
    </w:p>
    <w:p w:rsidR="00D35FC0" w:rsidRDefault="00D35FC0" w:rsidP="00D35FC0">
      <w:pPr>
        <w:pStyle w:val="BodyText"/>
        <w:rPr>
          <w:lang w:eastAsia="x-none"/>
        </w:rPr>
      </w:pPr>
      <w:r>
        <w:rPr>
          <w:lang w:eastAsia="x-none"/>
        </w:rPr>
        <w:t>All other sub-systems depend on account activation and login.</w:t>
      </w:r>
    </w:p>
    <w:p w:rsidR="00AC122D" w:rsidRDefault="00D35FC0" w:rsidP="00D35FC0">
      <w:pPr>
        <w:pStyle w:val="BodyText"/>
        <w:rPr>
          <w:lang w:eastAsia="x-none"/>
        </w:rPr>
      </w:pPr>
      <w:r>
        <w:rPr>
          <w:lang w:eastAsia="x-none"/>
        </w:rPr>
        <w:t xml:space="preserve">No user is allowed to </w:t>
      </w:r>
      <w:r w:rsidR="00AC122D">
        <w:rPr>
          <w:lang w:eastAsia="x-none"/>
        </w:rPr>
        <w:t>login into</w:t>
      </w:r>
      <w:r>
        <w:rPr>
          <w:lang w:eastAsia="x-none"/>
        </w:rPr>
        <w:t xml:space="preserve"> the syste</w:t>
      </w:r>
      <w:r w:rsidR="00AC122D">
        <w:rPr>
          <w:lang w:eastAsia="x-none"/>
        </w:rPr>
        <w:t>m before account activation.</w:t>
      </w:r>
    </w:p>
    <w:p w:rsidR="00D35FC0" w:rsidRPr="00D35FC0" w:rsidRDefault="00AC122D" w:rsidP="00D35FC0">
      <w:pPr>
        <w:pStyle w:val="BodyText"/>
        <w:rPr>
          <w:lang w:eastAsia="x-none"/>
        </w:rPr>
      </w:pPr>
      <w:r>
        <w:rPr>
          <w:lang w:eastAsia="x-none"/>
        </w:rPr>
        <w:t xml:space="preserve">No user is allowed to access the system before </w:t>
      </w:r>
      <w:r w:rsidR="00D35FC0">
        <w:rPr>
          <w:lang w:eastAsia="x-none"/>
        </w:rPr>
        <w:t>login.</w:t>
      </w:r>
    </w:p>
    <w:p w:rsidR="003C7634" w:rsidRPr="00764FD4" w:rsidRDefault="003C7634" w:rsidP="003C7634">
      <w:pPr>
        <w:pStyle w:val="Heading4"/>
        <w:ind w:left="360"/>
        <w:rPr>
          <w:i w:val="0"/>
        </w:rPr>
      </w:pPr>
      <w:r w:rsidRPr="00764FD4">
        <w:rPr>
          <w:i w:val="0"/>
        </w:rPr>
        <w:t>Component Matrix</w:t>
      </w:r>
    </w:p>
    <w:p w:rsidR="00AE274F" w:rsidRDefault="00AE274F" w:rsidP="00AE274F">
      <w:r>
        <w:t xml:space="preserve">The below section describes the matrix of dependencies for the various components\classes identified for this sub-system. </w:t>
      </w:r>
    </w:p>
    <w:p w:rsidR="00835230" w:rsidRPr="00AE274F" w:rsidRDefault="00AE274F" w:rsidP="00835230">
      <w:pPr>
        <w:pStyle w:val="BodyText"/>
        <w:rPr>
          <w:color w:val="1F497D" w:themeColor="text2"/>
          <w:lang w:eastAsia="x-none"/>
        </w:rPr>
      </w:pPr>
      <w:r w:rsidRPr="00AE274F">
        <w:rPr>
          <w:color w:val="1F497D" w:themeColor="text2"/>
          <w:lang w:eastAsia="x-none"/>
        </w:rPr>
        <w:t>&lt;Yet to fill&gt;</w:t>
      </w:r>
    </w:p>
    <w:p w:rsidR="0085198E" w:rsidRPr="00AE274F" w:rsidRDefault="0085198E" w:rsidP="00AA6EF8">
      <w:pPr>
        <w:pStyle w:val="BodyText"/>
        <w:rPr>
          <w:color w:val="1F497D" w:themeColor="text2"/>
          <w:u w:val="single"/>
          <w:lang w:eastAsia="x-none"/>
        </w:rPr>
      </w:pPr>
    </w:p>
    <w:p w:rsidR="0085198E" w:rsidRPr="0085198E" w:rsidRDefault="0085198E" w:rsidP="0085198E">
      <w:pPr>
        <w:rPr>
          <w:lang w:eastAsia="x-none"/>
        </w:rPr>
      </w:pPr>
    </w:p>
    <w:p w:rsidR="0085198E" w:rsidRPr="0085198E" w:rsidRDefault="0085198E" w:rsidP="0085198E">
      <w:pPr>
        <w:rPr>
          <w:lang w:eastAsia="x-none"/>
        </w:rPr>
      </w:pPr>
    </w:p>
    <w:p w:rsidR="0085198E" w:rsidRPr="0085198E" w:rsidRDefault="0085198E" w:rsidP="0085198E">
      <w:pPr>
        <w:rPr>
          <w:lang w:eastAsia="x-none"/>
        </w:rPr>
      </w:pPr>
    </w:p>
    <w:p w:rsidR="0085198E" w:rsidRPr="00D41CD0" w:rsidRDefault="0085198E" w:rsidP="0085198E">
      <w:pPr>
        <w:rPr>
          <w:lang w:eastAsia="x-none"/>
        </w:rPr>
      </w:pPr>
    </w:p>
    <w:p w:rsidR="0085198E" w:rsidRDefault="0085198E" w:rsidP="0085198E">
      <w:pPr>
        <w:rPr>
          <w:lang w:eastAsia="x-none"/>
        </w:rPr>
      </w:pPr>
    </w:p>
    <w:p w:rsidR="000401EA" w:rsidRPr="0085198E" w:rsidRDefault="0085198E" w:rsidP="0085198E">
      <w:pPr>
        <w:tabs>
          <w:tab w:val="left" w:pos="5760"/>
        </w:tabs>
        <w:rPr>
          <w:lang w:eastAsia="x-none"/>
        </w:rPr>
      </w:pPr>
      <w:r>
        <w:rPr>
          <w:lang w:eastAsia="x-none"/>
        </w:rPr>
        <w:tab/>
      </w:r>
    </w:p>
    <w:p w:rsidR="009446EF" w:rsidRDefault="009446EF" w:rsidP="009446EF">
      <w:pPr>
        <w:pStyle w:val="Heading3"/>
        <w:tabs>
          <w:tab w:val="left" w:pos="1260"/>
        </w:tabs>
        <w:ind w:left="540" w:hanging="90"/>
        <w:rPr>
          <w:lang w:val="en-US"/>
        </w:rPr>
      </w:pPr>
      <w:r>
        <w:t>Document Management</w:t>
      </w:r>
    </w:p>
    <w:p w:rsidR="00A31091" w:rsidRDefault="00A31091" w:rsidP="00A31091">
      <w:r>
        <w:t>This section describes the functionality and responsibilities of the system identified.</w:t>
      </w:r>
    </w:p>
    <w:p w:rsidR="00A31091" w:rsidRPr="004C534C" w:rsidRDefault="00A31091" w:rsidP="00A31091">
      <w:pPr>
        <w:pStyle w:val="Heading4"/>
        <w:ind w:left="360"/>
        <w:rPr>
          <w:i w:val="0"/>
        </w:rPr>
      </w:pPr>
      <w:r w:rsidRPr="004C534C">
        <w:rPr>
          <w:i w:val="0"/>
        </w:rPr>
        <w:t>Purpose</w:t>
      </w:r>
    </w:p>
    <w:p w:rsidR="00A31091" w:rsidRDefault="00A31091" w:rsidP="00A31091">
      <w:pPr>
        <w:pStyle w:val="BodyText"/>
        <w:rPr>
          <w:lang w:eastAsia="x-none"/>
        </w:rPr>
      </w:pPr>
      <w:r>
        <w:rPr>
          <w:lang w:eastAsia="x-none"/>
        </w:rPr>
        <w:t>Document management system is responsible for uploading documents into the iPortal system.</w:t>
      </w:r>
    </w:p>
    <w:p w:rsidR="00A31091" w:rsidRDefault="00A31091" w:rsidP="00A31091">
      <w:pPr>
        <w:pStyle w:val="BodyText"/>
        <w:rPr>
          <w:lang w:eastAsia="x-none"/>
        </w:rPr>
      </w:pPr>
      <w:r>
        <w:rPr>
          <w:lang w:eastAsia="x-none"/>
        </w:rPr>
        <w:t>Documents can be created with specific type of access. Documents can also be downloaded.</w:t>
      </w:r>
    </w:p>
    <w:p w:rsidR="00AE5846" w:rsidRDefault="00AE5846" w:rsidP="00A31091">
      <w:pPr>
        <w:pStyle w:val="Heading4"/>
        <w:ind w:left="360"/>
      </w:pPr>
      <w:r>
        <w:lastRenderedPageBreak/>
        <w:t>Logical Architecture Diagram</w:t>
      </w:r>
    </w:p>
    <w:p w:rsidR="001D6C03" w:rsidRPr="001D6C03" w:rsidRDefault="001D6C03" w:rsidP="001D6C03">
      <w:pPr>
        <w:pStyle w:val="BodyText"/>
        <w:rPr>
          <w:lang w:eastAsia="x-none"/>
        </w:rPr>
      </w:pPr>
      <w:r>
        <w:rPr>
          <w:noProof/>
        </w:rPr>
        <w:drawing>
          <wp:inline distT="0" distB="0" distL="0" distR="0">
            <wp:extent cx="5943600" cy="4133850"/>
            <wp:effectExtent l="0" t="0" r="0" b="0"/>
            <wp:docPr id="46" name="Picture 46" descr="C:\Users\truptij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ptija\Desktop\Pictur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rsidR="001D6C03" w:rsidRPr="001D6C03" w:rsidRDefault="001D6C03" w:rsidP="001D6C03">
      <w:pPr>
        <w:rPr>
          <w:lang w:eastAsia="x-none"/>
        </w:rPr>
      </w:pPr>
    </w:p>
    <w:p w:rsidR="001D6C03" w:rsidRDefault="001D6C03" w:rsidP="001D6C03">
      <w:pPr>
        <w:rPr>
          <w:lang w:eastAsia="x-none"/>
        </w:rPr>
      </w:pPr>
    </w:p>
    <w:p w:rsidR="001D6C03" w:rsidRDefault="001D6C03" w:rsidP="001D6C03">
      <w:pPr>
        <w:pStyle w:val="Heading4"/>
        <w:ind w:left="360"/>
      </w:pPr>
      <w:r>
        <w:tab/>
        <w:t>Object Model and Interface</w:t>
      </w:r>
    </w:p>
    <w:p w:rsidR="00793A2F" w:rsidRDefault="00793A2F" w:rsidP="00793A2F">
      <w:pPr>
        <w:rPr>
          <w:rStyle w:val="Blue"/>
          <w:bCs w:val="0"/>
          <w:iCs w:val="0"/>
          <w:color w:val="FF0000"/>
        </w:rPr>
      </w:pPr>
      <w:r w:rsidRPr="00793A2F">
        <w:rPr>
          <w:color w:val="1F497D" w:themeColor="text2"/>
          <w:u w:val="single"/>
        </w:rPr>
        <w:t>Class diagrams</w:t>
      </w:r>
      <w:r w:rsidRPr="002F08BA">
        <w:rPr>
          <w:rStyle w:val="Blue"/>
          <w:bCs w:val="0"/>
          <w:iCs w:val="0"/>
          <w:color w:val="FF0000"/>
        </w:rPr>
        <w:t>:</w:t>
      </w:r>
    </w:p>
    <w:p w:rsidR="00AE5846" w:rsidRDefault="00AE5846" w:rsidP="001D6C03">
      <w:pPr>
        <w:tabs>
          <w:tab w:val="left" w:pos="3330"/>
        </w:tabs>
        <w:rPr>
          <w:lang w:eastAsia="x-none"/>
        </w:rPr>
      </w:pPr>
    </w:p>
    <w:p w:rsidR="001C6CC1" w:rsidRDefault="001C6CC1" w:rsidP="001D6C03">
      <w:pPr>
        <w:tabs>
          <w:tab w:val="left" w:pos="3330"/>
        </w:tabs>
        <w:rPr>
          <w:lang w:eastAsia="x-none"/>
        </w:rPr>
      </w:pPr>
      <w:r>
        <w:object w:dxaOrig="13740" w:dyaOrig="11552">
          <v:shape id="_x0000_i1028" type="#_x0000_t75" style="width:468pt;height:393pt" o:ole="">
            <v:imagedata r:id="rId24" o:title=""/>
          </v:shape>
          <o:OLEObject Type="Embed" ProgID="Visio.Drawing.11" ShapeID="_x0000_i1028" DrawAspect="Content" ObjectID="_1449513022" r:id="rId25"/>
        </w:object>
      </w:r>
    </w:p>
    <w:p w:rsidR="001C6CC1" w:rsidRDefault="001C6CC1" w:rsidP="001D6C03">
      <w:pPr>
        <w:tabs>
          <w:tab w:val="left" w:pos="3330"/>
        </w:tabs>
        <w:rPr>
          <w:color w:val="1F497D" w:themeColor="text2"/>
          <w:u w:val="single"/>
          <w:lang w:eastAsia="x-none"/>
        </w:rPr>
      </w:pPr>
    </w:p>
    <w:p w:rsidR="007E0CA4" w:rsidRDefault="007E0CA4" w:rsidP="007E0CA4">
      <w:pPr>
        <w:rPr>
          <w:rFonts w:cs="Arial"/>
          <w:i/>
          <w:color w:val="4F81BD"/>
          <w:u w:val="single"/>
        </w:rPr>
      </w:pPr>
      <w:r w:rsidRPr="00564DBD">
        <w:rPr>
          <w:rFonts w:cs="Arial"/>
          <w:i/>
          <w:color w:val="4F81BD"/>
          <w:u w:val="single"/>
        </w:rPr>
        <w:t>Document Class Description</w:t>
      </w:r>
    </w:p>
    <w:p w:rsidR="007E0CA4" w:rsidRDefault="007E0CA4" w:rsidP="007E0CA4">
      <w:pPr>
        <w:pStyle w:val="BodyText"/>
        <w:rPr>
          <w:color w:val="000000" w:themeColor="text1"/>
        </w:rPr>
      </w:pPr>
      <w:r>
        <w:rPr>
          <w:color w:val="000000" w:themeColor="text1"/>
        </w:rPr>
        <w:t>For Document</w:t>
      </w:r>
      <w:r w:rsidRPr="00186257">
        <w:rPr>
          <w:color w:val="000000" w:themeColor="text1"/>
        </w:rPr>
        <w:t xml:space="preserve"> class description refer below document.</w:t>
      </w:r>
    </w:p>
    <w:p w:rsidR="001C6CC1" w:rsidRDefault="007E0CA4" w:rsidP="007E0CA4">
      <w:pPr>
        <w:tabs>
          <w:tab w:val="left" w:pos="3330"/>
        </w:tabs>
        <w:rPr>
          <w:color w:val="1F497D" w:themeColor="text2"/>
          <w:u w:val="single"/>
          <w:lang w:eastAsia="x-none"/>
        </w:rPr>
      </w:pPr>
      <w:r>
        <w:rPr>
          <w:color w:val="000000" w:themeColor="text1"/>
        </w:rPr>
        <w:object w:dxaOrig="1550" w:dyaOrig="991">
          <v:shape id="_x0000_i1043" type="#_x0000_t75" style="width:77.25pt;height:49.5pt" o:ole="">
            <v:imagedata r:id="rId26" o:title=""/>
          </v:shape>
          <o:OLEObject Type="Embed" ProgID="Word.Document.12" ShapeID="_x0000_i1043" DrawAspect="Icon" ObjectID="_1449513023" r:id="rId27">
            <o:FieldCodes>\s</o:FieldCodes>
          </o:OLEObject>
        </w:object>
      </w:r>
    </w:p>
    <w:p w:rsidR="001C6CC1" w:rsidRDefault="001C6CC1" w:rsidP="001D6C03">
      <w:pPr>
        <w:tabs>
          <w:tab w:val="left" w:pos="3330"/>
        </w:tabs>
        <w:rPr>
          <w:color w:val="1F497D" w:themeColor="text2"/>
          <w:u w:val="single"/>
          <w:lang w:eastAsia="x-none"/>
        </w:rPr>
      </w:pPr>
    </w:p>
    <w:p w:rsidR="001C6CC1" w:rsidRDefault="001C6CC1" w:rsidP="001D6C03">
      <w:pPr>
        <w:tabs>
          <w:tab w:val="left" w:pos="3330"/>
        </w:tabs>
        <w:rPr>
          <w:color w:val="1F497D" w:themeColor="text2"/>
          <w:u w:val="single"/>
          <w:lang w:eastAsia="x-none"/>
        </w:rPr>
      </w:pPr>
    </w:p>
    <w:p w:rsidR="001C6CC1" w:rsidRDefault="001C6CC1" w:rsidP="001D6C03">
      <w:pPr>
        <w:tabs>
          <w:tab w:val="left" w:pos="3330"/>
        </w:tabs>
        <w:rPr>
          <w:color w:val="1F497D" w:themeColor="text2"/>
          <w:u w:val="single"/>
          <w:lang w:eastAsia="x-none"/>
        </w:rPr>
      </w:pPr>
    </w:p>
    <w:p w:rsidR="00793A2F" w:rsidRPr="00793A2F" w:rsidRDefault="00793A2F" w:rsidP="001D6C03">
      <w:pPr>
        <w:tabs>
          <w:tab w:val="left" w:pos="3330"/>
        </w:tabs>
        <w:rPr>
          <w:color w:val="1F497D" w:themeColor="text2"/>
          <w:u w:val="single"/>
          <w:lang w:eastAsia="x-none"/>
        </w:rPr>
      </w:pPr>
      <w:r w:rsidRPr="00793A2F">
        <w:rPr>
          <w:color w:val="1F497D" w:themeColor="text2"/>
          <w:u w:val="single"/>
          <w:lang w:eastAsia="x-none"/>
        </w:rPr>
        <w:t>Flow Diagram:</w:t>
      </w:r>
    </w:p>
    <w:p w:rsidR="00793A2F" w:rsidRDefault="00793A2F" w:rsidP="001D6C03">
      <w:pPr>
        <w:tabs>
          <w:tab w:val="left" w:pos="3330"/>
        </w:tabs>
        <w:rPr>
          <w:color w:val="1F497D" w:themeColor="text2"/>
          <w:u w:val="single"/>
          <w:lang w:eastAsia="x-none"/>
        </w:rPr>
      </w:pPr>
    </w:p>
    <w:p w:rsidR="001C6CC1" w:rsidRPr="00793A2F" w:rsidRDefault="001C6CC1" w:rsidP="001D6C03">
      <w:pPr>
        <w:tabs>
          <w:tab w:val="left" w:pos="3330"/>
        </w:tabs>
        <w:rPr>
          <w:color w:val="1F497D" w:themeColor="text2"/>
          <w:u w:val="single"/>
          <w:lang w:eastAsia="x-none"/>
        </w:rPr>
      </w:pPr>
      <w:r>
        <w:object w:dxaOrig="11680" w:dyaOrig="15375">
          <v:shape id="_x0000_i1029" type="#_x0000_t75" style="width:450.75pt;height:461.25pt" o:ole="">
            <v:imagedata r:id="rId28" o:title=""/>
          </v:shape>
          <o:OLEObject Type="Embed" ProgID="Visio.Drawing.11" ShapeID="_x0000_i1029" DrawAspect="Content" ObjectID="_1449513024" r:id="rId29"/>
        </w:object>
      </w:r>
    </w:p>
    <w:p w:rsidR="00793A2F" w:rsidRPr="00793A2F" w:rsidRDefault="00793A2F" w:rsidP="001D6C03">
      <w:pPr>
        <w:tabs>
          <w:tab w:val="left" w:pos="3330"/>
        </w:tabs>
        <w:rPr>
          <w:color w:val="1F497D" w:themeColor="text2"/>
          <w:u w:val="single"/>
          <w:lang w:eastAsia="x-none"/>
        </w:rPr>
      </w:pPr>
      <w:r w:rsidRPr="00793A2F">
        <w:rPr>
          <w:color w:val="1F497D" w:themeColor="text2"/>
          <w:u w:val="single"/>
          <w:lang w:eastAsia="x-none"/>
        </w:rPr>
        <w:t>Sequence Diagrams</w:t>
      </w:r>
      <w:r>
        <w:rPr>
          <w:color w:val="1F497D" w:themeColor="text2"/>
          <w:u w:val="single"/>
          <w:lang w:eastAsia="x-none"/>
        </w:rPr>
        <w:t>:</w:t>
      </w:r>
    </w:p>
    <w:p w:rsidR="00793A2F" w:rsidRDefault="00793A2F" w:rsidP="001D6C03">
      <w:pPr>
        <w:tabs>
          <w:tab w:val="left" w:pos="3330"/>
        </w:tabs>
        <w:rPr>
          <w:lang w:eastAsia="x-none"/>
        </w:rPr>
      </w:pPr>
    </w:p>
    <w:p w:rsidR="00C36777" w:rsidRDefault="00C36777" w:rsidP="00C36777">
      <w:pPr>
        <w:rPr>
          <w:rFonts w:cs="Arial"/>
        </w:rPr>
      </w:pPr>
      <w:r w:rsidRPr="00000886">
        <w:rPr>
          <w:rFonts w:cs="Arial"/>
        </w:rPr>
        <w:t>For All Users</w:t>
      </w:r>
    </w:p>
    <w:p w:rsidR="001D3E30" w:rsidRDefault="001D3E30" w:rsidP="00C36777">
      <w:r>
        <w:object w:dxaOrig="25541" w:dyaOrig="17558">
          <v:shape id="_x0000_i1037" type="#_x0000_t75" style="width:467.25pt;height:321pt" o:ole="">
            <v:imagedata r:id="rId30" o:title=""/>
          </v:shape>
          <o:OLEObject Type="Embed" ProgID="Visio.Drawing.11" ShapeID="_x0000_i1037" DrawAspect="Content" ObjectID="_1449513025" r:id="rId31"/>
        </w:object>
      </w:r>
    </w:p>
    <w:p w:rsidR="002918DB" w:rsidRDefault="002918DB" w:rsidP="00C36777"/>
    <w:p w:rsidR="001D3E30" w:rsidRDefault="001D3E30" w:rsidP="001D3E30">
      <w:r>
        <w:t xml:space="preserve">Sequence table </w:t>
      </w:r>
    </w:p>
    <w:tbl>
      <w:tblPr>
        <w:tblStyle w:val="TableGrid"/>
        <w:tblW w:w="0" w:type="auto"/>
        <w:tblLook w:val="04A0" w:firstRow="1" w:lastRow="0" w:firstColumn="1" w:lastColumn="0" w:noHBand="0" w:noVBand="1"/>
      </w:tblPr>
      <w:tblGrid>
        <w:gridCol w:w="1638"/>
        <w:gridCol w:w="7938"/>
      </w:tblGrid>
      <w:tr w:rsidR="001D3E30" w:rsidTr="00C862DA">
        <w:tc>
          <w:tcPr>
            <w:tcW w:w="1638" w:type="dxa"/>
          </w:tcPr>
          <w:p w:rsidR="001D3E30" w:rsidRDefault="001D3E30" w:rsidP="00C862DA">
            <w:r>
              <w:t>Sequence No.</w:t>
            </w:r>
          </w:p>
        </w:tc>
        <w:tc>
          <w:tcPr>
            <w:tcW w:w="7938" w:type="dxa"/>
          </w:tcPr>
          <w:p w:rsidR="001D3E30" w:rsidRDefault="001D3E30" w:rsidP="00C862DA">
            <w:r>
              <w:t>Action</w:t>
            </w:r>
          </w:p>
        </w:tc>
      </w:tr>
      <w:tr w:rsidR="001D3E30" w:rsidTr="00C862DA">
        <w:trPr>
          <w:trHeight w:val="377"/>
        </w:trPr>
        <w:tc>
          <w:tcPr>
            <w:tcW w:w="1638" w:type="dxa"/>
          </w:tcPr>
          <w:p w:rsidR="001D3E30" w:rsidRDefault="001D3E30" w:rsidP="00C862DA">
            <w:pPr>
              <w:jc w:val="center"/>
            </w:pPr>
            <w:r>
              <w:t>1</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From iPortal Dashboard, select ‘Document’ tab</w:t>
            </w:r>
          </w:p>
          <w:p w:rsidR="001D3E30" w:rsidRDefault="001D3E30" w:rsidP="00C862DA"/>
        </w:tc>
      </w:tr>
      <w:tr w:rsidR="001D3E30" w:rsidTr="00C862DA">
        <w:tc>
          <w:tcPr>
            <w:tcW w:w="1638" w:type="dxa"/>
          </w:tcPr>
          <w:p w:rsidR="001D3E30" w:rsidRDefault="001D3E30" w:rsidP="00C862DA">
            <w:pPr>
              <w:jc w:val="center"/>
            </w:pPr>
            <w:r>
              <w:t>2</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From Document Home Page press ‘Upload New Document’ button</w:t>
            </w:r>
          </w:p>
          <w:p w:rsidR="001D3E30" w:rsidRDefault="001D3E30" w:rsidP="00C862DA">
            <w:pPr>
              <w:autoSpaceDE w:val="0"/>
              <w:autoSpaceDN w:val="0"/>
              <w:adjustRightInd w:val="0"/>
              <w:spacing w:line="288" w:lineRule="auto"/>
            </w:pPr>
          </w:p>
        </w:tc>
      </w:tr>
      <w:tr w:rsidR="001D3E30" w:rsidTr="00C862DA">
        <w:tc>
          <w:tcPr>
            <w:tcW w:w="1638" w:type="dxa"/>
          </w:tcPr>
          <w:p w:rsidR="001D3E30" w:rsidRDefault="001D3E30" w:rsidP="00C862DA">
            <w:pPr>
              <w:jc w:val="center"/>
            </w:pPr>
            <w:r>
              <w:t>3.1</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Select type of access for this document as ‘All iPortal Users’ and press ‘Select Files’ to proceed</w:t>
            </w:r>
          </w:p>
          <w:p w:rsidR="001D3E30" w:rsidRDefault="001D3E30" w:rsidP="00C862DA"/>
        </w:tc>
      </w:tr>
      <w:tr w:rsidR="001D3E30" w:rsidTr="00C862DA">
        <w:tc>
          <w:tcPr>
            <w:tcW w:w="1638" w:type="dxa"/>
          </w:tcPr>
          <w:p w:rsidR="001D3E30" w:rsidRDefault="001D3E30" w:rsidP="00C862DA">
            <w:pPr>
              <w:jc w:val="center"/>
            </w:pPr>
            <w:r>
              <w:t>3.2</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If pop-up is cancelled, return to previous page</w:t>
            </w:r>
          </w:p>
          <w:p w:rsidR="001D3E30" w:rsidRDefault="001D3E30" w:rsidP="00C862DA"/>
        </w:tc>
      </w:tr>
      <w:tr w:rsidR="001D3E30" w:rsidTr="00C862DA">
        <w:tc>
          <w:tcPr>
            <w:tcW w:w="1638" w:type="dxa"/>
          </w:tcPr>
          <w:p w:rsidR="001D3E30" w:rsidRDefault="001D3E30" w:rsidP="00C862DA">
            <w:pPr>
              <w:jc w:val="center"/>
            </w:pPr>
            <w:r>
              <w:t>3.3</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If in case of wrong input</w:t>
            </w:r>
          </w:p>
          <w:p w:rsidR="001D3E30" w:rsidRDefault="001D3E30" w:rsidP="00C862DA">
            <w:pPr>
              <w:autoSpaceDE w:val="0"/>
              <w:autoSpaceDN w:val="0"/>
              <w:adjustRightInd w:val="0"/>
              <w:spacing w:line="288" w:lineRule="auto"/>
              <w:rPr>
                <w:rFonts w:cs="Arial"/>
                <w:color w:val="000000"/>
              </w:rPr>
            </w:pPr>
            <w:r>
              <w:rPr>
                <w:rFonts w:cs="Arial"/>
                <w:color w:val="000000"/>
              </w:rPr>
              <w:t>return to same page</w:t>
            </w:r>
          </w:p>
          <w:p w:rsidR="001D3E30" w:rsidRDefault="001D3E30" w:rsidP="00C862DA"/>
        </w:tc>
      </w:tr>
      <w:tr w:rsidR="001D3E30" w:rsidTr="00C862DA">
        <w:tc>
          <w:tcPr>
            <w:tcW w:w="1638" w:type="dxa"/>
          </w:tcPr>
          <w:p w:rsidR="001D3E30" w:rsidRDefault="001D3E30" w:rsidP="00C862DA">
            <w:pPr>
              <w:jc w:val="center"/>
            </w:pPr>
            <w:r>
              <w:t>4.1</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Select files to upload and press ‘Confirm’ to proceed</w:t>
            </w:r>
          </w:p>
          <w:p w:rsidR="001D3E30" w:rsidRDefault="001D3E30" w:rsidP="00C862DA"/>
        </w:tc>
      </w:tr>
      <w:tr w:rsidR="001D3E30" w:rsidTr="00C862DA">
        <w:tc>
          <w:tcPr>
            <w:tcW w:w="1638" w:type="dxa"/>
          </w:tcPr>
          <w:p w:rsidR="001D3E30" w:rsidRDefault="001D3E30" w:rsidP="00C862DA">
            <w:pPr>
              <w:jc w:val="center"/>
            </w:pPr>
            <w:r>
              <w:t>4.2</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1D3E30" w:rsidRDefault="001D3E30" w:rsidP="00C862DA"/>
        </w:tc>
      </w:tr>
      <w:tr w:rsidR="001D3E30" w:rsidTr="00C862DA">
        <w:tc>
          <w:tcPr>
            <w:tcW w:w="1638" w:type="dxa"/>
          </w:tcPr>
          <w:p w:rsidR="001D3E30" w:rsidRDefault="001D3E30" w:rsidP="00C862DA">
            <w:pPr>
              <w:jc w:val="center"/>
            </w:pPr>
            <w:r>
              <w:t>4.3</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1D3E30" w:rsidRDefault="001D3E30" w:rsidP="00C862DA"/>
        </w:tc>
      </w:tr>
      <w:tr w:rsidR="001D3E30" w:rsidTr="00C862DA">
        <w:tc>
          <w:tcPr>
            <w:tcW w:w="1638" w:type="dxa"/>
          </w:tcPr>
          <w:p w:rsidR="001D3E30" w:rsidRDefault="001D3E30" w:rsidP="00C862DA">
            <w:pPr>
              <w:jc w:val="center"/>
            </w:pPr>
            <w:r>
              <w:lastRenderedPageBreak/>
              <w:t>4.4</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1D3E30" w:rsidRDefault="001D3E30" w:rsidP="00C862DA">
            <w:pPr>
              <w:autoSpaceDE w:val="0"/>
              <w:autoSpaceDN w:val="0"/>
              <w:adjustRightInd w:val="0"/>
              <w:spacing w:line="288" w:lineRule="auto"/>
              <w:rPr>
                <w:rFonts w:cs="Arial"/>
                <w:color w:val="000000"/>
              </w:rPr>
            </w:pPr>
            <w:r>
              <w:rPr>
                <w:rFonts w:cs="Arial"/>
                <w:color w:val="000000"/>
              </w:rPr>
              <w:t>return to same page</w:t>
            </w:r>
          </w:p>
          <w:p w:rsidR="001D3E30" w:rsidRDefault="001D3E30" w:rsidP="00C862DA"/>
        </w:tc>
      </w:tr>
      <w:tr w:rsidR="001D3E30" w:rsidTr="00C862DA">
        <w:tc>
          <w:tcPr>
            <w:tcW w:w="1638" w:type="dxa"/>
          </w:tcPr>
          <w:p w:rsidR="001D3E30" w:rsidRDefault="001D3E30" w:rsidP="00C862DA">
            <w:pPr>
              <w:jc w:val="center"/>
            </w:pPr>
            <w:r>
              <w:t>5.1</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1D3E30" w:rsidRDefault="001D3E30" w:rsidP="00C862DA"/>
        </w:tc>
      </w:tr>
      <w:tr w:rsidR="001D3E30" w:rsidTr="00C862DA">
        <w:tc>
          <w:tcPr>
            <w:tcW w:w="1638" w:type="dxa"/>
          </w:tcPr>
          <w:p w:rsidR="001D3E30" w:rsidRDefault="001D3E30" w:rsidP="00C862DA">
            <w:pPr>
              <w:jc w:val="center"/>
            </w:pPr>
            <w:r>
              <w:t>5.2</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1D3E30" w:rsidRDefault="001D3E30" w:rsidP="00C862DA"/>
        </w:tc>
      </w:tr>
      <w:tr w:rsidR="001D3E30" w:rsidTr="00C862DA">
        <w:tc>
          <w:tcPr>
            <w:tcW w:w="1638" w:type="dxa"/>
          </w:tcPr>
          <w:p w:rsidR="001D3E30" w:rsidRDefault="001D3E30" w:rsidP="00C862DA">
            <w:pPr>
              <w:jc w:val="center"/>
            </w:pPr>
            <w:r>
              <w:t>5.3</w:t>
            </w:r>
          </w:p>
        </w:tc>
        <w:tc>
          <w:tcPr>
            <w:tcW w:w="7938" w:type="dxa"/>
          </w:tcPr>
          <w:p w:rsidR="001D3E30" w:rsidRDefault="001D3E30"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1D3E30" w:rsidRDefault="001D3E30" w:rsidP="00C862DA"/>
        </w:tc>
      </w:tr>
    </w:tbl>
    <w:p w:rsidR="001D3E30" w:rsidRPr="00000886" w:rsidRDefault="001D3E30" w:rsidP="00C36777">
      <w:pPr>
        <w:rPr>
          <w:rFonts w:cs="Arial"/>
        </w:rPr>
      </w:pPr>
    </w:p>
    <w:p w:rsidR="00C36777" w:rsidRDefault="00C36777" w:rsidP="00C36777">
      <w:r>
        <w:t>For Study</w:t>
      </w:r>
    </w:p>
    <w:p w:rsidR="00162336" w:rsidRDefault="00162336" w:rsidP="00C36777">
      <w:r>
        <w:object w:dxaOrig="25541" w:dyaOrig="18592">
          <v:shape id="_x0000_i1038" type="#_x0000_t75" style="width:467.25pt;height:340.5pt" o:ole="">
            <v:imagedata r:id="rId32" o:title=""/>
          </v:shape>
          <o:OLEObject Type="Embed" ProgID="Visio.Drawing.11" ShapeID="_x0000_i1038" DrawAspect="Content" ObjectID="_1449513026" r:id="rId33"/>
        </w:object>
      </w:r>
    </w:p>
    <w:p w:rsidR="00162336" w:rsidRDefault="00162336" w:rsidP="00C36777"/>
    <w:p w:rsidR="00162336" w:rsidRDefault="00162336" w:rsidP="00162336">
      <w:r>
        <w:t xml:space="preserve">Sequence table </w:t>
      </w:r>
    </w:p>
    <w:tbl>
      <w:tblPr>
        <w:tblStyle w:val="TableGrid"/>
        <w:tblW w:w="0" w:type="auto"/>
        <w:tblLook w:val="04A0" w:firstRow="1" w:lastRow="0" w:firstColumn="1" w:lastColumn="0" w:noHBand="0" w:noVBand="1"/>
      </w:tblPr>
      <w:tblGrid>
        <w:gridCol w:w="1638"/>
        <w:gridCol w:w="7938"/>
      </w:tblGrid>
      <w:tr w:rsidR="00162336" w:rsidTr="00C862DA">
        <w:tc>
          <w:tcPr>
            <w:tcW w:w="1638" w:type="dxa"/>
          </w:tcPr>
          <w:p w:rsidR="00162336" w:rsidRDefault="00162336" w:rsidP="00C862DA">
            <w:r>
              <w:t>Sequence No.</w:t>
            </w:r>
          </w:p>
        </w:tc>
        <w:tc>
          <w:tcPr>
            <w:tcW w:w="7938" w:type="dxa"/>
          </w:tcPr>
          <w:p w:rsidR="00162336" w:rsidRDefault="00162336" w:rsidP="00C862DA">
            <w:r>
              <w:t>Action</w:t>
            </w:r>
          </w:p>
        </w:tc>
      </w:tr>
      <w:tr w:rsidR="00162336" w:rsidTr="00C862DA">
        <w:trPr>
          <w:trHeight w:val="377"/>
        </w:trPr>
        <w:tc>
          <w:tcPr>
            <w:tcW w:w="1638" w:type="dxa"/>
          </w:tcPr>
          <w:p w:rsidR="00162336" w:rsidRDefault="00162336" w:rsidP="00C862DA">
            <w:pPr>
              <w:jc w:val="center"/>
            </w:pPr>
            <w:r>
              <w:t>1</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From iPortal Dashboard, select ‘Document’ tab</w:t>
            </w:r>
          </w:p>
          <w:p w:rsidR="00162336" w:rsidRDefault="00162336" w:rsidP="00C862DA"/>
        </w:tc>
      </w:tr>
      <w:tr w:rsidR="00162336" w:rsidTr="00C862DA">
        <w:tc>
          <w:tcPr>
            <w:tcW w:w="1638" w:type="dxa"/>
          </w:tcPr>
          <w:p w:rsidR="00162336" w:rsidRDefault="00162336" w:rsidP="00C862DA">
            <w:pPr>
              <w:jc w:val="center"/>
            </w:pPr>
            <w:r>
              <w:t>2</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From Document Home Page press ‘Upload New Document’ button</w:t>
            </w:r>
          </w:p>
          <w:p w:rsidR="00162336" w:rsidRDefault="00162336" w:rsidP="00C862DA">
            <w:pPr>
              <w:autoSpaceDE w:val="0"/>
              <w:autoSpaceDN w:val="0"/>
              <w:adjustRightInd w:val="0"/>
              <w:spacing w:line="288" w:lineRule="auto"/>
            </w:pPr>
          </w:p>
        </w:tc>
      </w:tr>
      <w:tr w:rsidR="00162336" w:rsidTr="00C862DA">
        <w:tc>
          <w:tcPr>
            <w:tcW w:w="1638" w:type="dxa"/>
          </w:tcPr>
          <w:p w:rsidR="00162336" w:rsidRDefault="00162336" w:rsidP="00C862DA">
            <w:pPr>
              <w:jc w:val="center"/>
            </w:pPr>
            <w:r>
              <w:lastRenderedPageBreak/>
              <w:t>3.1</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Select type of access for this document as ‘By Study’, select Study from the dropdown list and press ‘Select Files’ to proceed</w:t>
            </w:r>
          </w:p>
          <w:p w:rsidR="00162336" w:rsidRDefault="00162336" w:rsidP="00C862DA"/>
        </w:tc>
      </w:tr>
      <w:tr w:rsidR="00162336" w:rsidTr="00C862DA">
        <w:tc>
          <w:tcPr>
            <w:tcW w:w="1638" w:type="dxa"/>
          </w:tcPr>
          <w:p w:rsidR="00162336" w:rsidRDefault="00162336" w:rsidP="00C862DA">
            <w:pPr>
              <w:jc w:val="center"/>
            </w:pPr>
            <w:r>
              <w:t>3.2</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If pop-up is cancelled, return to previous page</w:t>
            </w:r>
          </w:p>
          <w:p w:rsidR="00162336" w:rsidRDefault="00162336" w:rsidP="00C862DA"/>
        </w:tc>
      </w:tr>
      <w:tr w:rsidR="00162336" w:rsidTr="00C862DA">
        <w:tc>
          <w:tcPr>
            <w:tcW w:w="1638" w:type="dxa"/>
          </w:tcPr>
          <w:p w:rsidR="00162336" w:rsidRDefault="00162336" w:rsidP="00C862DA">
            <w:pPr>
              <w:jc w:val="center"/>
            </w:pPr>
            <w:r>
              <w:t>3.3</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If in case of wrong input</w:t>
            </w:r>
          </w:p>
          <w:p w:rsidR="00162336" w:rsidRDefault="00162336" w:rsidP="00C862DA">
            <w:pPr>
              <w:autoSpaceDE w:val="0"/>
              <w:autoSpaceDN w:val="0"/>
              <w:adjustRightInd w:val="0"/>
              <w:spacing w:line="288" w:lineRule="auto"/>
              <w:rPr>
                <w:rFonts w:cs="Arial"/>
                <w:color w:val="000000"/>
              </w:rPr>
            </w:pPr>
            <w:r>
              <w:rPr>
                <w:rFonts w:cs="Arial"/>
                <w:color w:val="000000"/>
              </w:rPr>
              <w:t>return to same page</w:t>
            </w:r>
          </w:p>
          <w:p w:rsidR="00162336" w:rsidRDefault="00162336" w:rsidP="00C862DA"/>
        </w:tc>
      </w:tr>
      <w:tr w:rsidR="00162336" w:rsidTr="00C862DA">
        <w:tc>
          <w:tcPr>
            <w:tcW w:w="1638" w:type="dxa"/>
          </w:tcPr>
          <w:p w:rsidR="00162336" w:rsidRDefault="00162336" w:rsidP="00C862DA">
            <w:pPr>
              <w:jc w:val="center"/>
            </w:pPr>
            <w:r>
              <w:t>4.1</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Select files to upload and press ‘Confirm’ to proceed</w:t>
            </w:r>
          </w:p>
          <w:p w:rsidR="00162336" w:rsidRDefault="00162336" w:rsidP="00C862DA"/>
        </w:tc>
      </w:tr>
      <w:tr w:rsidR="00162336" w:rsidTr="00C862DA">
        <w:tc>
          <w:tcPr>
            <w:tcW w:w="1638" w:type="dxa"/>
          </w:tcPr>
          <w:p w:rsidR="00162336" w:rsidRDefault="00162336" w:rsidP="00C862DA">
            <w:pPr>
              <w:jc w:val="center"/>
            </w:pPr>
            <w:r>
              <w:t>4.2</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162336" w:rsidRDefault="00162336" w:rsidP="00C862DA"/>
        </w:tc>
      </w:tr>
      <w:tr w:rsidR="00162336" w:rsidTr="00C862DA">
        <w:tc>
          <w:tcPr>
            <w:tcW w:w="1638" w:type="dxa"/>
          </w:tcPr>
          <w:p w:rsidR="00162336" w:rsidRDefault="00162336" w:rsidP="00C862DA">
            <w:pPr>
              <w:jc w:val="center"/>
            </w:pPr>
            <w:r>
              <w:t>4.3</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162336" w:rsidRDefault="00162336" w:rsidP="00C862DA"/>
        </w:tc>
      </w:tr>
      <w:tr w:rsidR="00162336" w:rsidTr="00C862DA">
        <w:tc>
          <w:tcPr>
            <w:tcW w:w="1638" w:type="dxa"/>
          </w:tcPr>
          <w:p w:rsidR="00162336" w:rsidRDefault="00162336" w:rsidP="00C862DA">
            <w:pPr>
              <w:jc w:val="center"/>
            </w:pPr>
            <w:r>
              <w:t>4.4</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162336" w:rsidRDefault="00162336" w:rsidP="00C862DA">
            <w:pPr>
              <w:autoSpaceDE w:val="0"/>
              <w:autoSpaceDN w:val="0"/>
              <w:adjustRightInd w:val="0"/>
              <w:spacing w:line="288" w:lineRule="auto"/>
              <w:rPr>
                <w:rFonts w:cs="Arial"/>
                <w:color w:val="000000"/>
              </w:rPr>
            </w:pPr>
            <w:r>
              <w:rPr>
                <w:rFonts w:cs="Arial"/>
                <w:color w:val="000000"/>
              </w:rPr>
              <w:t>return to same page</w:t>
            </w:r>
          </w:p>
          <w:p w:rsidR="00162336" w:rsidRDefault="00162336" w:rsidP="00C862DA"/>
        </w:tc>
      </w:tr>
      <w:tr w:rsidR="00162336" w:rsidTr="00C862DA">
        <w:tc>
          <w:tcPr>
            <w:tcW w:w="1638" w:type="dxa"/>
          </w:tcPr>
          <w:p w:rsidR="00162336" w:rsidRDefault="00162336" w:rsidP="00C862DA">
            <w:pPr>
              <w:jc w:val="center"/>
            </w:pPr>
            <w:r>
              <w:t>5.1</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162336" w:rsidRDefault="00162336" w:rsidP="00C862DA"/>
        </w:tc>
      </w:tr>
      <w:tr w:rsidR="00162336" w:rsidTr="00C862DA">
        <w:tc>
          <w:tcPr>
            <w:tcW w:w="1638" w:type="dxa"/>
          </w:tcPr>
          <w:p w:rsidR="00162336" w:rsidRDefault="00162336" w:rsidP="00C862DA">
            <w:pPr>
              <w:jc w:val="center"/>
            </w:pPr>
            <w:r>
              <w:t>5.2</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162336" w:rsidRDefault="00162336" w:rsidP="00C862DA"/>
        </w:tc>
      </w:tr>
      <w:tr w:rsidR="00162336" w:rsidTr="00C862DA">
        <w:tc>
          <w:tcPr>
            <w:tcW w:w="1638" w:type="dxa"/>
          </w:tcPr>
          <w:p w:rsidR="00162336" w:rsidRDefault="00162336" w:rsidP="00C862DA">
            <w:pPr>
              <w:jc w:val="center"/>
            </w:pPr>
            <w:r>
              <w:t>5.3</w:t>
            </w:r>
          </w:p>
        </w:tc>
        <w:tc>
          <w:tcPr>
            <w:tcW w:w="7938" w:type="dxa"/>
          </w:tcPr>
          <w:p w:rsidR="00162336" w:rsidRDefault="00162336"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162336" w:rsidRDefault="00162336" w:rsidP="00C862DA"/>
        </w:tc>
      </w:tr>
    </w:tbl>
    <w:p w:rsidR="00162336" w:rsidRDefault="00162336" w:rsidP="00C36777"/>
    <w:p w:rsidR="00C36777" w:rsidRDefault="00C36777" w:rsidP="00C36777">
      <w:r>
        <w:t>For Imp</w:t>
      </w:r>
    </w:p>
    <w:p w:rsidR="00ED1A0F" w:rsidRDefault="00ED1A0F" w:rsidP="00C36777">
      <w:r>
        <w:object w:dxaOrig="25541" w:dyaOrig="18247">
          <v:shape id="_x0000_i1039" type="#_x0000_t75" style="width:467.25pt;height:333.75pt" o:ole="">
            <v:imagedata r:id="rId34" o:title=""/>
          </v:shape>
          <o:OLEObject Type="Embed" ProgID="Visio.Drawing.11" ShapeID="_x0000_i1039" DrawAspect="Content" ObjectID="_1449513027" r:id="rId35"/>
        </w:object>
      </w:r>
    </w:p>
    <w:p w:rsidR="00ED1A0F" w:rsidRDefault="00ED1A0F" w:rsidP="00C36777"/>
    <w:p w:rsidR="00ED1A0F" w:rsidRDefault="00ED1A0F" w:rsidP="00ED1A0F">
      <w:r>
        <w:t xml:space="preserve">Sequence table </w:t>
      </w:r>
    </w:p>
    <w:tbl>
      <w:tblPr>
        <w:tblStyle w:val="TableGrid"/>
        <w:tblW w:w="0" w:type="auto"/>
        <w:tblLook w:val="04A0" w:firstRow="1" w:lastRow="0" w:firstColumn="1" w:lastColumn="0" w:noHBand="0" w:noVBand="1"/>
      </w:tblPr>
      <w:tblGrid>
        <w:gridCol w:w="1638"/>
        <w:gridCol w:w="7938"/>
      </w:tblGrid>
      <w:tr w:rsidR="00ED1A0F" w:rsidTr="00C862DA">
        <w:tc>
          <w:tcPr>
            <w:tcW w:w="1638" w:type="dxa"/>
          </w:tcPr>
          <w:p w:rsidR="00ED1A0F" w:rsidRDefault="00ED1A0F" w:rsidP="00C862DA">
            <w:r>
              <w:t>Sequence No.</w:t>
            </w:r>
          </w:p>
        </w:tc>
        <w:tc>
          <w:tcPr>
            <w:tcW w:w="7938" w:type="dxa"/>
          </w:tcPr>
          <w:p w:rsidR="00ED1A0F" w:rsidRDefault="00ED1A0F" w:rsidP="00C862DA">
            <w:r>
              <w:t>Action</w:t>
            </w:r>
          </w:p>
        </w:tc>
      </w:tr>
      <w:tr w:rsidR="00ED1A0F" w:rsidTr="00C862DA">
        <w:trPr>
          <w:trHeight w:val="377"/>
        </w:trPr>
        <w:tc>
          <w:tcPr>
            <w:tcW w:w="1638" w:type="dxa"/>
          </w:tcPr>
          <w:p w:rsidR="00ED1A0F" w:rsidRDefault="00ED1A0F" w:rsidP="00C862DA">
            <w:pPr>
              <w:jc w:val="center"/>
            </w:pPr>
            <w:r>
              <w:t>1</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From iPortal Dashboard, select ‘Document’ tab</w:t>
            </w:r>
          </w:p>
          <w:p w:rsidR="00ED1A0F" w:rsidRDefault="00ED1A0F" w:rsidP="00C862DA"/>
        </w:tc>
      </w:tr>
      <w:tr w:rsidR="00ED1A0F" w:rsidTr="00C862DA">
        <w:tc>
          <w:tcPr>
            <w:tcW w:w="1638" w:type="dxa"/>
          </w:tcPr>
          <w:p w:rsidR="00ED1A0F" w:rsidRDefault="00ED1A0F" w:rsidP="00C862DA">
            <w:pPr>
              <w:jc w:val="center"/>
            </w:pPr>
            <w:r>
              <w:t>2</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From Document Home Page press ‘Upload New Document’ button</w:t>
            </w:r>
          </w:p>
          <w:p w:rsidR="00ED1A0F" w:rsidRDefault="00ED1A0F" w:rsidP="00C862DA">
            <w:pPr>
              <w:autoSpaceDE w:val="0"/>
              <w:autoSpaceDN w:val="0"/>
              <w:adjustRightInd w:val="0"/>
              <w:spacing w:line="288" w:lineRule="auto"/>
            </w:pPr>
          </w:p>
        </w:tc>
      </w:tr>
      <w:tr w:rsidR="00ED1A0F" w:rsidTr="00C862DA">
        <w:tc>
          <w:tcPr>
            <w:tcW w:w="1638" w:type="dxa"/>
          </w:tcPr>
          <w:p w:rsidR="00ED1A0F" w:rsidRDefault="00ED1A0F" w:rsidP="00C862DA">
            <w:pPr>
              <w:jc w:val="center"/>
            </w:pPr>
            <w:r>
              <w:t>3.1</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Select type of access for this document as ‘By Imp’, select Imp from the dropdown list and press ‘Select Files’ to proceed</w:t>
            </w:r>
          </w:p>
          <w:p w:rsidR="00ED1A0F" w:rsidRDefault="00ED1A0F" w:rsidP="00C862DA"/>
        </w:tc>
      </w:tr>
      <w:tr w:rsidR="00ED1A0F" w:rsidTr="00C862DA">
        <w:tc>
          <w:tcPr>
            <w:tcW w:w="1638" w:type="dxa"/>
          </w:tcPr>
          <w:p w:rsidR="00ED1A0F" w:rsidRDefault="00ED1A0F" w:rsidP="00C862DA">
            <w:pPr>
              <w:jc w:val="center"/>
            </w:pPr>
            <w:r>
              <w:t>3.2</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If pop-up is cancelled, return to previous page</w:t>
            </w:r>
          </w:p>
          <w:p w:rsidR="00ED1A0F" w:rsidRDefault="00ED1A0F" w:rsidP="00C862DA"/>
        </w:tc>
      </w:tr>
      <w:tr w:rsidR="00ED1A0F" w:rsidTr="00C862DA">
        <w:tc>
          <w:tcPr>
            <w:tcW w:w="1638" w:type="dxa"/>
          </w:tcPr>
          <w:p w:rsidR="00ED1A0F" w:rsidRDefault="00ED1A0F" w:rsidP="00C862DA">
            <w:pPr>
              <w:jc w:val="center"/>
            </w:pPr>
            <w:r>
              <w:t>3.3</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If in case of wrong input</w:t>
            </w:r>
          </w:p>
          <w:p w:rsidR="00ED1A0F" w:rsidRDefault="00ED1A0F" w:rsidP="00C862DA">
            <w:pPr>
              <w:autoSpaceDE w:val="0"/>
              <w:autoSpaceDN w:val="0"/>
              <w:adjustRightInd w:val="0"/>
              <w:spacing w:line="288" w:lineRule="auto"/>
              <w:rPr>
                <w:rFonts w:cs="Arial"/>
                <w:color w:val="000000"/>
              </w:rPr>
            </w:pPr>
            <w:r>
              <w:rPr>
                <w:rFonts w:cs="Arial"/>
                <w:color w:val="000000"/>
              </w:rPr>
              <w:t>return to same page</w:t>
            </w:r>
          </w:p>
          <w:p w:rsidR="00ED1A0F" w:rsidRDefault="00ED1A0F" w:rsidP="00C862DA"/>
        </w:tc>
      </w:tr>
      <w:tr w:rsidR="00ED1A0F" w:rsidTr="00C862DA">
        <w:tc>
          <w:tcPr>
            <w:tcW w:w="1638" w:type="dxa"/>
          </w:tcPr>
          <w:p w:rsidR="00ED1A0F" w:rsidRDefault="00ED1A0F" w:rsidP="00C862DA">
            <w:pPr>
              <w:jc w:val="center"/>
            </w:pPr>
            <w:r>
              <w:t>4.1</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Select files to upload and press ‘Confirm’ to proceed</w:t>
            </w:r>
          </w:p>
          <w:p w:rsidR="00ED1A0F" w:rsidRDefault="00ED1A0F" w:rsidP="00C862DA"/>
        </w:tc>
      </w:tr>
      <w:tr w:rsidR="00ED1A0F" w:rsidTr="00C862DA">
        <w:tc>
          <w:tcPr>
            <w:tcW w:w="1638" w:type="dxa"/>
          </w:tcPr>
          <w:p w:rsidR="00ED1A0F" w:rsidRDefault="00ED1A0F" w:rsidP="00C862DA">
            <w:pPr>
              <w:jc w:val="center"/>
            </w:pPr>
            <w:r>
              <w:t>4.2</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ED1A0F" w:rsidRDefault="00ED1A0F" w:rsidP="00C862DA"/>
        </w:tc>
      </w:tr>
      <w:tr w:rsidR="00ED1A0F" w:rsidTr="00C862DA">
        <w:tc>
          <w:tcPr>
            <w:tcW w:w="1638" w:type="dxa"/>
          </w:tcPr>
          <w:p w:rsidR="00ED1A0F" w:rsidRDefault="00ED1A0F" w:rsidP="00C862DA">
            <w:pPr>
              <w:jc w:val="center"/>
            </w:pPr>
            <w:r>
              <w:lastRenderedPageBreak/>
              <w:t>4.3</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ED1A0F" w:rsidRDefault="00ED1A0F" w:rsidP="00C862DA"/>
        </w:tc>
      </w:tr>
      <w:tr w:rsidR="00ED1A0F" w:rsidTr="00C862DA">
        <w:tc>
          <w:tcPr>
            <w:tcW w:w="1638" w:type="dxa"/>
          </w:tcPr>
          <w:p w:rsidR="00ED1A0F" w:rsidRDefault="00ED1A0F" w:rsidP="00C862DA">
            <w:pPr>
              <w:jc w:val="center"/>
            </w:pPr>
            <w:r>
              <w:t>4.4</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ED1A0F" w:rsidRDefault="00ED1A0F" w:rsidP="00C862DA">
            <w:pPr>
              <w:autoSpaceDE w:val="0"/>
              <w:autoSpaceDN w:val="0"/>
              <w:adjustRightInd w:val="0"/>
              <w:spacing w:line="288" w:lineRule="auto"/>
              <w:rPr>
                <w:rFonts w:cs="Arial"/>
                <w:color w:val="000000"/>
              </w:rPr>
            </w:pPr>
            <w:r>
              <w:rPr>
                <w:rFonts w:cs="Arial"/>
                <w:color w:val="000000"/>
              </w:rPr>
              <w:t>return to same page</w:t>
            </w:r>
          </w:p>
          <w:p w:rsidR="00ED1A0F" w:rsidRDefault="00ED1A0F" w:rsidP="00C862DA"/>
        </w:tc>
      </w:tr>
      <w:tr w:rsidR="00ED1A0F" w:rsidTr="00C862DA">
        <w:tc>
          <w:tcPr>
            <w:tcW w:w="1638" w:type="dxa"/>
          </w:tcPr>
          <w:p w:rsidR="00ED1A0F" w:rsidRDefault="00ED1A0F" w:rsidP="00C862DA">
            <w:pPr>
              <w:jc w:val="center"/>
            </w:pPr>
            <w:r>
              <w:t>5.1</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ED1A0F" w:rsidRDefault="00ED1A0F" w:rsidP="00C862DA"/>
        </w:tc>
      </w:tr>
      <w:tr w:rsidR="00ED1A0F" w:rsidTr="00C862DA">
        <w:tc>
          <w:tcPr>
            <w:tcW w:w="1638" w:type="dxa"/>
          </w:tcPr>
          <w:p w:rsidR="00ED1A0F" w:rsidRDefault="00ED1A0F" w:rsidP="00C862DA">
            <w:pPr>
              <w:jc w:val="center"/>
            </w:pPr>
            <w:r>
              <w:t>5.2</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ED1A0F" w:rsidRDefault="00ED1A0F" w:rsidP="00C862DA"/>
        </w:tc>
      </w:tr>
      <w:tr w:rsidR="00ED1A0F" w:rsidTr="00C862DA">
        <w:tc>
          <w:tcPr>
            <w:tcW w:w="1638" w:type="dxa"/>
          </w:tcPr>
          <w:p w:rsidR="00ED1A0F" w:rsidRDefault="00ED1A0F" w:rsidP="00C862DA">
            <w:pPr>
              <w:jc w:val="center"/>
            </w:pPr>
            <w:r>
              <w:t>5.3</w:t>
            </w:r>
          </w:p>
        </w:tc>
        <w:tc>
          <w:tcPr>
            <w:tcW w:w="7938" w:type="dxa"/>
          </w:tcPr>
          <w:p w:rsidR="00ED1A0F" w:rsidRDefault="00ED1A0F"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ED1A0F" w:rsidRDefault="00ED1A0F" w:rsidP="00C862DA"/>
        </w:tc>
      </w:tr>
    </w:tbl>
    <w:p w:rsidR="00ED1A0F" w:rsidRDefault="00ED1A0F" w:rsidP="00C36777"/>
    <w:p w:rsidR="00C36777" w:rsidRDefault="00C36777" w:rsidP="00C36777">
      <w:r>
        <w:t xml:space="preserve">For Study Country </w:t>
      </w:r>
    </w:p>
    <w:p w:rsidR="001540DE" w:rsidRDefault="001540DE" w:rsidP="00C36777">
      <w:r>
        <w:object w:dxaOrig="25541" w:dyaOrig="18765">
          <v:shape id="_x0000_i1040" type="#_x0000_t75" style="width:467.25pt;height:343.5pt" o:ole="">
            <v:imagedata r:id="rId36" o:title=""/>
          </v:shape>
          <o:OLEObject Type="Embed" ProgID="Visio.Drawing.11" ShapeID="_x0000_i1040" DrawAspect="Content" ObjectID="_1449513028" r:id="rId37"/>
        </w:object>
      </w:r>
    </w:p>
    <w:p w:rsidR="001540DE" w:rsidRDefault="001540DE" w:rsidP="001540DE">
      <w:r>
        <w:t xml:space="preserve">Sequence table </w:t>
      </w:r>
    </w:p>
    <w:tbl>
      <w:tblPr>
        <w:tblStyle w:val="TableGrid"/>
        <w:tblW w:w="0" w:type="auto"/>
        <w:tblLook w:val="04A0" w:firstRow="1" w:lastRow="0" w:firstColumn="1" w:lastColumn="0" w:noHBand="0" w:noVBand="1"/>
      </w:tblPr>
      <w:tblGrid>
        <w:gridCol w:w="1638"/>
        <w:gridCol w:w="7938"/>
      </w:tblGrid>
      <w:tr w:rsidR="001540DE" w:rsidTr="00C862DA">
        <w:tc>
          <w:tcPr>
            <w:tcW w:w="1638" w:type="dxa"/>
          </w:tcPr>
          <w:p w:rsidR="001540DE" w:rsidRDefault="001540DE" w:rsidP="00C862DA">
            <w:r>
              <w:t>Sequence No.</w:t>
            </w:r>
          </w:p>
        </w:tc>
        <w:tc>
          <w:tcPr>
            <w:tcW w:w="7938" w:type="dxa"/>
          </w:tcPr>
          <w:p w:rsidR="001540DE" w:rsidRDefault="001540DE" w:rsidP="00C862DA">
            <w:r>
              <w:t>Action</w:t>
            </w:r>
          </w:p>
        </w:tc>
      </w:tr>
      <w:tr w:rsidR="001540DE" w:rsidTr="00C862DA">
        <w:trPr>
          <w:trHeight w:val="377"/>
        </w:trPr>
        <w:tc>
          <w:tcPr>
            <w:tcW w:w="1638" w:type="dxa"/>
          </w:tcPr>
          <w:p w:rsidR="001540DE" w:rsidRDefault="001540DE" w:rsidP="00C862DA">
            <w:pPr>
              <w:jc w:val="center"/>
            </w:pPr>
            <w:r>
              <w:t>1</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From iPortal Dashboard, select ‘Document’ tab</w:t>
            </w:r>
          </w:p>
          <w:p w:rsidR="001540DE" w:rsidRDefault="001540DE" w:rsidP="00C862DA"/>
        </w:tc>
      </w:tr>
      <w:tr w:rsidR="001540DE" w:rsidTr="00C862DA">
        <w:tc>
          <w:tcPr>
            <w:tcW w:w="1638" w:type="dxa"/>
          </w:tcPr>
          <w:p w:rsidR="001540DE" w:rsidRDefault="001540DE" w:rsidP="00C862DA">
            <w:pPr>
              <w:jc w:val="center"/>
            </w:pPr>
            <w:r>
              <w:t>2</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From Document Home Page press ‘Upload New Document’ button</w:t>
            </w:r>
          </w:p>
          <w:p w:rsidR="001540DE" w:rsidRDefault="001540DE" w:rsidP="00C862DA">
            <w:pPr>
              <w:autoSpaceDE w:val="0"/>
              <w:autoSpaceDN w:val="0"/>
              <w:adjustRightInd w:val="0"/>
              <w:spacing w:line="288" w:lineRule="auto"/>
            </w:pPr>
          </w:p>
        </w:tc>
      </w:tr>
      <w:tr w:rsidR="001540DE" w:rsidTr="00C862DA">
        <w:tc>
          <w:tcPr>
            <w:tcW w:w="1638" w:type="dxa"/>
          </w:tcPr>
          <w:p w:rsidR="001540DE" w:rsidRDefault="001540DE" w:rsidP="00C862DA">
            <w:pPr>
              <w:jc w:val="center"/>
            </w:pPr>
            <w:r>
              <w:lastRenderedPageBreak/>
              <w:t>3.1</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Select type of access for this document as ‘By Study Country’, select Study and Study Country from the dropdown list and press ‘Select Files’ to proceed</w:t>
            </w:r>
          </w:p>
          <w:p w:rsidR="001540DE" w:rsidRDefault="001540DE" w:rsidP="00C862DA"/>
        </w:tc>
      </w:tr>
      <w:tr w:rsidR="001540DE" w:rsidTr="00C862DA">
        <w:tc>
          <w:tcPr>
            <w:tcW w:w="1638" w:type="dxa"/>
          </w:tcPr>
          <w:p w:rsidR="001540DE" w:rsidRDefault="001540DE" w:rsidP="00C862DA">
            <w:pPr>
              <w:jc w:val="center"/>
            </w:pPr>
            <w:r>
              <w:t>3.2</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If pop-up is cancelled, return to previous page</w:t>
            </w:r>
          </w:p>
          <w:p w:rsidR="001540DE" w:rsidRDefault="001540DE" w:rsidP="00C862DA"/>
        </w:tc>
      </w:tr>
      <w:tr w:rsidR="001540DE" w:rsidTr="00C862DA">
        <w:tc>
          <w:tcPr>
            <w:tcW w:w="1638" w:type="dxa"/>
          </w:tcPr>
          <w:p w:rsidR="001540DE" w:rsidRDefault="001540DE" w:rsidP="00C862DA">
            <w:pPr>
              <w:jc w:val="center"/>
            </w:pPr>
            <w:r>
              <w:t>3.3</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If in case of wrong input</w:t>
            </w:r>
          </w:p>
          <w:p w:rsidR="001540DE" w:rsidRDefault="001540DE" w:rsidP="00C862DA">
            <w:pPr>
              <w:autoSpaceDE w:val="0"/>
              <w:autoSpaceDN w:val="0"/>
              <w:adjustRightInd w:val="0"/>
              <w:spacing w:line="288" w:lineRule="auto"/>
              <w:rPr>
                <w:rFonts w:cs="Arial"/>
                <w:color w:val="000000"/>
              </w:rPr>
            </w:pPr>
            <w:r>
              <w:rPr>
                <w:rFonts w:cs="Arial"/>
                <w:color w:val="000000"/>
              </w:rPr>
              <w:t>return to same page</w:t>
            </w:r>
          </w:p>
          <w:p w:rsidR="001540DE" w:rsidRDefault="001540DE" w:rsidP="00C862DA"/>
        </w:tc>
      </w:tr>
      <w:tr w:rsidR="001540DE" w:rsidTr="00C862DA">
        <w:tc>
          <w:tcPr>
            <w:tcW w:w="1638" w:type="dxa"/>
          </w:tcPr>
          <w:p w:rsidR="001540DE" w:rsidRDefault="001540DE" w:rsidP="00C862DA">
            <w:pPr>
              <w:jc w:val="center"/>
            </w:pPr>
            <w:r>
              <w:t>4.1</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Select files to upload and press ‘Confirm’ to proceed</w:t>
            </w:r>
          </w:p>
          <w:p w:rsidR="001540DE" w:rsidRDefault="001540DE" w:rsidP="00C862DA"/>
        </w:tc>
      </w:tr>
      <w:tr w:rsidR="001540DE" w:rsidTr="00C862DA">
        <w:tc>
          <w:tcPr>
            <w:tcW w:w="1638" w:type="dxa"/>
          </w:tcPr>
          <w:p w:rsidR="001540DE" w:rsidRDefault="001540DE" w:rsidP="00C862DA">
            <w:pPr>
              <w:jc w:val="center"/>
            </w:pPr>
            <w:r>
              <w:t>4.2</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1540DE" w:rsidRDefault="001540DE" w:rsidP="00C862DA"/>
        </w:tc>
      </w:tr>
      <w:tr w:rsidR="001540DE" w:rsidTr="00C862DA">
        <w:tc>
          <w:tcPr>
            <w:tcW w:w="1638" w:type="dxa"/>
          </w:tcPr>
          <w:p w:rsidR="001540DE" w:rsidRDefault="001540DE" w:rsidP="00C862DA">
            <w:pPr>
              <w:jc w:val="center"/>
            </w:pPr>
            <w:r>
              <w:t>4.3</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1540DE" w:rsidRDefault="001540DE" w:rsidP="00C862DA"/>
        </w:tc>
      </w:tr>
      <w:tr w:rsidR="001540DE" w:rsidTr="00C862DA">
        <w:tc>
          <w:tcPr>
            <w:tcW w:w="1638" w:type="dxa"/>
          </w:tcPr>
          <w:p w:rsidR="001540DE" w:rsidRDefault="001540DE" w:rsidP="00C862DA">
            <w:pPr>
              <w:jc w:val="center"/>
            </w:pPr>
            <w:r>
              <w:t>4.4</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1540DE" w:rsidRDefault="001540DE" w:rsidP="00C862DA">
            <w:pPr>
              <w:autoSpaceDE w:val="0"/>
              <w:autoSpaceDN w:val="0"/>
              <w:adjustRightInd w:val="0"/>
              <w:spacing w:line="288" w:lineRule="auto"/>
              <w:rPr>
                <w:rFonts w:cs="Arial"/>
                <w:color w:val="000000"/>
              </w:rPr>
            </w:pPr>
            <w:r>
              <w:rPr>
                <w:rFonts w:cs="Arial"/>
                <w:color w:val="000000"/>
              </w:rPr>
              <w:t>return to same page</w:t>
            </w:r>
          </w:p>
          <w:p w:rsidR="001540DE" w:rsidRDefault="001540DE" w:rsidP="00C862DA"/>
        </w:tc>
      </w:tr>
      <w:tr w:rsidR="001540DE" w:rsidTr="00C862DA">
        <w:tc>
          <w:tcPr>
            <w:tcW w:w="1638" w:type="dxa"/>
          </w:tcPr>
          <w:p w:rsidR="001540DE" w:rsidRDefault="001540DE" w:rsidP="00C862DA">
            <w:pPr>
              <w:jc w:val="center"/>
            </w:pPr>
            <w:r>
              <w:t>5.1</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1540DE" w:rsidRDefault="001540DE" w:rsidP="00C862DA"/>
        </w:tc>
      </w:tr>
      <w:tr w:rsidR="001540DE" w:rsidTr="00C862DA">
        <w:tc>
          <w:tcPr>
            <w:tcW w:w="1638" w:type="dxa"/>
          </w:tcPr>
          <w:p w:rsidR="001540DE" w:rsidRDefault="001540DE" w:rsidP="00C862DA">
            <w:pPr>
              <w:jc w:val="center"/>
            </w:pPr>
            <w:r>
              <w:t>5.2</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1540DE" w:rsidRDefault="001540DE" w:rsidP="00C862DA"/>
        </w:tc>
      </w:tr>
      <w:tr w:rsidR="001540DE" w:rsidTr="00C862DA">
        <w:tc>
          <w:tcPr>
            <w:tcW w:w="1638" w:type="dxa"/>
          </w:tcPr>
          <w:p w:rsidR="001540DE" w:rsidRDefault="001540DE" w:rsidP="00C862DA">
            <w:pPr>
              <w:jc w:val="center"/>
            </w:pPr>
            <w:r>
              <w:t>5.3</w:t>
            </w:r>
          </w:p>
        </w:tc>
        <w:tc>
          <w:tcPr>
            <w:tcW w:w="7938" w:type="dxa"/>
          </w:tcPr>
          <w:p w:rsidR="001540DE" w:rsidRDefault="001540DE"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1540DE" w:rsidRDefault="001540DE" w:rsidP="00C862DA"/>
        </w:tc>
      </w:tr>
    </w:tbl>
    <w:p w:rsidR="001540DE" w:rsidRDefault="001540DE"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21344D" w:rsidRDefault="0021344D" w:rsidP="00C36777"/>
    <w:p w:rsidR="00C36777" w:rsidRDefault="00C36777" w:rsidP="00C36777">
      <w:r>
        <w:lastRenderedPageBreak/>
        <w:t>For Site</w:t>
      </w:r>
    </w:p>
    <w:p w:rsidR="001540DE" w:rsidRDefault="00810B99" w:rsidP="00C36777">
      <w:r>
        <w:object w:dxaOrig="25541" w:dyaOrig="18850">
          <v:shape id="_x0000_i1041" type="#_x0000_t75" style="width:467.25pt;height:345pt" o:ole="">
            <v:imagedata r:id="rId38" o:title=""/>
          </v:shape>
          <o:OLEObject Type="Embed" ProgID="Visio.Drawing.11" ShapeID="_x0000_i1041" DrawAspect="Content" ObjectID="_1449513029" r:id="rId39"/>
        </w:object>
      </w:r>
    </w:p>
    <w:p w:rsidR="00810B99" w:rsidRDefault="00810B99" w:rsidP="00810B99">
      <w:r>
        <w:t xml:space="preserve">Sequence table </w:t>
      </w:r>
    </w:p>
    <w:tbl>
      <w:tblPr>
        <w:tblStyle w:val="TableGrid"/>
        <w:tblW w:w="0" w:type="auto"/>
        <w:tblLook w:val="04A0" w:firstRow="1" w:lastRow="0" w:firstColumn="1" w:lastColumn="0" w:noHBand="0" w:noVBand="1"/>
      </w:tblPr>
      <w:tblGrid>
        <w:gridCol w:w="1638"/>
        <w:gridCol w:w="7938"/>
      </w:tblGrid>
      <w:tr w:rsidR="00810B99" w:rsidTr="00C862DA">
        <w:tc>
          <w:tcPr>
            <w:tcW w:w="1638" w:type="dxa"/>
          </w:tcPr>
          <w:p w:rsidR="00810B99" w:rsidRDefault="00810B99" w:rsidP="00C862DA">
            <w:r>
              <w:t>Sequence No.</w:t>
            </w:r>
          </w:p>
        </w:tc>
        <w:tc>
          <w:tcPr>
            <w:tcW w:w="7938" w:type="dxa"/>
          </w:tcPr>
          <w:p w:rsidR="00810B99" w:rsidRDefault="00810B99" w:rsidP="00C862DA">
            <w:r>
              <w:t>Action</w:t>
            </w:r>
          </w:p>
        </w:tc>
      </w:tr>
      <w:tr w:rsidR="00810B99" w:rsidTr="00C862DA">
        <w:trPr>
          <w:trHeight w:val="377"/>
        </w:trPr>
        <w:tc>
          <w:tcPr>
            <w:tcW w:w="1638" w:type="dxa"/>
          </w:tcPr>
          <w:p w:rsidR="00810B99" w:rsidRDefault="00810B99" w:rsidP="00C862DA">
            <w:pPr>
              <w:jc w:val="center"/>
            </w:pPr>
            <w:r>
              <w:t>1</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From iPortal Dashboard, select ‘Document’ tab</w:t>
            </w:r>
          </w:p>
          <w:p w:rsidR="00810B99" w:rsidRDefault="00810B99" w:rsidP="00C862DA"/>
        </w:tc>
      </w:tr>
      <w:tr w:rsidR="00810B99" w:rsidTr="00C862DA">
        <w:tc>
          <w:tcPr>
            <w:tcW w:w="1638" w:type="dxa"/>
          </w:tcPr>
          <w:p w:rsidR="00810B99" w:rsidRDefault="00810B99" w:rsidP="00C862DA">
            <w:pPr>
              <w:jc w:val="center"/>
            </w:pPr>
            <w:r>
              <w:t>2</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From Document Home Page press ‘Upload New Document’ button</w:t>
            </w:r>
          </w:p>
          <w:p w:rsidR="00810B99" w:rsidRDefault="00810B99" w:rsidP="00C862DA">
            <w:pPr>
              <w:autoSpaceDE w:val="0"/>
              <w:autoSpaceDN w:val="0"/>
              <w:adjustRightInd w:val="0"/>
              <w:spacing w:line="288" w:lineRule="auto"/>
            </w:pPr>
          </w:p>
        </w:tc>
      </w:tr>
      <w:tr w:rsidR="00810B99" w:rsidTr="00C862DA">
        <w:tc>
          <w:tcPr>
            <w:tcW w:w="1638" w:type="dxa"/>
          </w:tcPr>
          <w:p w:rsidR="00810B99" w:rsidRDefault="00810B99" w:rsidP="00C862DA">
            <w:pPr>
              <w:jc w:val="center"/>
            </w:pPr>
            <w:r>
              <w:t>3.1</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Select type of access for this document as ‘By Site’, select Study and Site from the dropdown list and press ‘Select Files’ to proceed</w:t>
            </w:r>
          </w:p>
          <w:p w:rsidR="00810B99" w:rsidRDefault="00810B99" w:rsidP="00C862DA"/>
        </w:tc>
      </w:tr>
      <w:tr w:rsidR="00810B99" w:rsidTr="00C862DA">
        <w:tc>
          <w:tcPr>
            <w:tcW w:w="1638" w:type="dxa"/>
          </w:tcPr>
          <w:p w:rsidR="00810B99" w:rsidRDefault="00810B99" w:rsidP="00C862DA">
            <w:pPr>
              <w:jc w:val="center"/>
            </w:pPr>
            <w:r>
              <w:t>3.2</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If pop-up is cancelled, return to previous page</w:t>
            </w:r>
          </w:p>
          <w:p w:rsidR="00810B99" w:rsidRDefault="00810B99" w:rsidP="00C862DA"/>
        </w:tc>
      </w:tr>
      <w:tr w:rsidR="00810B99" w:rsidTr="00C862DA">
        <w:tc>
          <w:tcPr>
            <w:tcW w:w="1638" w:type="dxa"/>
          </w:tcPr>
          <w:p w:rsidR="00810B99" w:rsidRDefault="00810B99" w:rsidP="00C862DA">
            <w:pPr>
              <w:jc w:val="center"/>
            </w:pPr>
            <w:r>
              <w:t>3.3</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If in case of wrong input</w:t>
            </w:r>
          </w:p>
          <w:p w:rsidR="00810B99" w:rsidRDefault="00810B99" w:rsidP="00C862DA">
            <w:pPr>
              <w:autoSpaceDE w:val="0"/>
              <w:autoSpaceDN w:val="0"/>
              <w:adjustRightInd w:val="0"/>
              <w:spacing w:line="288" w:lineRule="auto"/>
              <w:rPr>
                <w:rFonts w:cs="Arial"/>
                <w:color w:val="000000"/>
              </w:rPr>
            </w:pPr>
            <w:r>
              <w:rPr>
                <w:rFonts w:cs="Arial"/>
                <w:color w:val="000000"/>
              </w:rPr>
              <w:t>return to same page</w:t>
            </w:r>
          </w:p>
          <w:p w:rsidR="00810B99" w:rsidRDefault="00810B99" w:rsidP="00C862DA"/>
        </w:tc>
      </w:tr>
      <w:tr w:rsidR="00810B99" w:rsidTr="00C862DA">
        <w:tc>
          <w:tcPr>
            <w:tcW w:w="1638" w:type="dxa"/>
          </w:tcPr>
          <w:p w:rsidR="00810B99" w:rsidRDefault="00810B99" w:rsidP="00C862DA">
            <w:pPr>
              <w:jc w:val="center"/>
            </w:pPr>
            <w:r>
              <w:t>4.1</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Select files to upload and press ‘Confirm’ to proceed</w:t>
            </w:r>
          </w:p>
          <w:p w:rsidR="00810B99" w:rsidRDefault="00810B99" w:rsidP="00C862DA"/>
        </w:tc>
      </w:tr>
      <w:tr w:rsidR="00810B99" w:rsidTr="00C862DA">
        <w:tc>
          <w:tcPr>
            <w:tcW w:w="1638" w:type="dxa"/>
          </w:tcPr>
          <w:p w:rsidR="00810B99" w:rsidRDefault="00810B99" w:rsidP="00C862DA">
            <w:pPr>
              <w:jc w:val="center"/>
            </w:pPr>
            <w:r>
              <w:t>4.2</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810B99" w:rsidRDefault="00810B99" w:rsidP="00C862DA"/>
        </w:tc>
      </w:tr>
      <w:tr w:rsidR="00810B99" w:rsidTr="00C862DA">
        <w:tc>
          <w:tcPr>
            <w:tcW w:w="1638" w:type="dxa"/>
          </w:tcPr>
          <w:p w:rsidR="00810B99" w:rsidRDefault="00810B99" w:rsidP="00C862DA">
            <w:pPr>
              <w:jc w:val="center"/>
            </w:pPr>
            <w:r>
              <w:lastRenderedPageBreak/>
              <w:t>4.3</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810B99" w:rsidRDefault="00810B99" w:rsidP="00C862DA"/>
        </w:tc>
      </w:tr>
      <w:tr w:rsidR="00810B99" w:rsidTr="00C862DA">
        <w:tc>
          <w:tcPr>
            <w:tcW w:w="1638" w:type="dxa"/>
          </w:tcPr>
          <w:p w:rsidR="00810B99" w:rsidRDefault="00810B99" w:rsidP="00C862DA">
            <w:pPr>
              <w:jc w:val="center"/>
            </w:pPr>
            <w:r>
              <w:t>4.4</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810B99" w:rsidRDefault="00810B99" w:rsidP="00C862DA">
            <w:pPr>
              <w:autoSpaceDE w:val="0"/>
              <w:autoSpaceDN w:val="0"/>
              <w:adjustRightInd w:val="0"/>
              <w:spacing w:line="288" w:lineRule="auto"/>
              <w:rPr>
                <w:rFonts w:cs="Arial"/>
                <w:color w:val="000000"/>
              </w:rPr>
            </w:pPr>
            <w:r>
              <w:rPr>
                <w:rFonts w:cs="Arial"/>
                <w:color w:val="000000"/>
              </w:rPr>
              <w:t>return to same page</w:t>
            </w:r>
          </w:p>
          <w:p w:rsidR="00810B99" w:rsidRDefault="00810B99" w:rsidP="00C862DA"/>
        </w:tc>
      </w:tr>
      <w:tr w:rsidR="00810B99" w:rsidTr="00C862DA">
        <w:tc>
          <w:tcPr>
            <w:tcW w:w="1638" w:type="dxa"/>
          </w:tcPr>
          <w:p w:rsidR="00810B99" w:rsidRDefault="00810B99" w:rsidP="00C862DA">
            <w:pPr>
              <w:jc w:val="center"/>
            </w:pPr>
            <w:r>
              <w:t>5.1</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810B99" w:rsidRDefault="00810B99" w:rsidP="00C862DA"/>
        </w:tc>
      </w:tr>
      <w:tr w:rsidR="00810B99" w:rsidTr="00C862DA">
        <w:tc>
          <w:tcPr>
            <w:tcW w:w="1638" w:type="dxa"/>
          </w:tcPr>
          <w:p w:rsidR="00810B99" w:rsidRDefault="00810B99" w:rsidP="00C862DA">
            <w:pPr>
              <w:jc w:val="center"/>
            </w:pPr>
            <w:r>
              <w:t>5.2</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810B99" w:rsidRDefault="00810B99" w:rsidP="00C862DA"/>
        </w:tc>
      </w:tr>
      <w:tr w:rsidR="00810B99" w:rsidTr="00C862DA">
        <w:tc>
          <w:tcPr>
            <w:tcW w:w="1638" w:type="dxa"/>
          </w:tcPr>
          <w:p w:rsidR="00810B99" w:rsidRDefault="00810B99" w:rsidP="00C862DA">
            <w:pPr>
              <w:jc w:val="center"/>
            </w:pPr>
            <w:r>
              <w:t>5.3</w:t>
            </w:r>
          </w:p>
        </w:tc>
        <w:tc>
          <w:tcPr>
            <w:tcW w:w="7938" w:type="dxa"/>
          </w:tcPr>
          <w:p w:rsidR="00810B99" w:rsidRDefault="00810B99"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810B99" w:rsidRDefault="00810B99" w:rsidP="00C862DA"/>
        </w:tc>
      </w:tr>
    </w:tbl>
    <w:p w:rsidR="00810B99" w:rsidRDefault="00810B99" w:rsidP="00C36777"/>
    <w:p w:rsidR="0021344D" w:rsidRDefault="0021344D" w:rsidP="00C36777"/>
    <w:p w:rsidR="00C36777" w:rsidRDefault="00C36777" w:rsidP="00C36777">
      <w:r>
        <w:t>For Role</w:t>
      </w:r>
    </w:p>
    <w:p w:rsidR="00793A2F" w:rsidRDefault="006F11CF" w:rsidP="001D6C03">
      <w:pPr>
        <w:tabs>
          <w:tab w:val="left" w:pos="3330"/>
        </w:tabs>
      </w:pPr>
      <w:r>
        <w:object w:dxaOrig="25541" w:dyaOrig="18894">
          <v:shape id="_x0000_i1042" type="#_x0000_t75" style="width:467.25pt;height:345.75pt" o:ole="">
            <v:imagedata r:id="rId40" o:title=""/>
          </v:shape>
          <o:OLEObject Type="Embed" ProgID="Visio.Drawing.11" ShapeID="_x0000_i1042" DrawAspect="Content" ObjectID="_1449513030" r:id="rId41"/>
        </w:object>
      </w:r>
    </w:p>
    <w:p w:rsidR="006F11CF" w:rsidRDefault="006F11CF" w:rsidP="006F11CF">
      <w:r>
        <w:t xml:space="preserve">Sequence table </w:t>
      </w:r>
    </w:p>
    <w:tbl>
      <w:tblPr>
        <w:tblStyle w:val="TableGrid"/>
        <w:tblW w:w="0" w:type="auto"/>
        <w:tblLook w:val="04A0" w:firstRow="1" w:lastRow="0" w:firstColumn="1" w:lastColumn="0" w:noHBand="0" w:noVBand="1"/>
      </w:tblPr>
      <w:tblGrid>
        <w:gridCol w:w="1638"/>
        <w:gridCol w:w="7938"/>
      </w:tblGrid>
      <w:tr w:rsidR="006F11CF" w:rsidTr="00C862DA">
        <w:tc>
          <w:tcPr>
            <w:tcW w:w="1638" w:type="dxa"/>
          </w:tcPr>
          <w:p w:rsidR="006F11CF" w:rsidRDefault="006F11CF" w:rsidP="00C862DA">
            <w:r>
              <w:t>Sequence No.</w:t>
            </w:r>
          </w:p>
        </w:tc>
        <w:tc>
          <w:tcPr>
            <w:tcW w:w="7938" w:type="dxa"/>
          </w:tcPr>
          <w:p w:rsidR="006F11CF" w:rsidRDefault="006F11CF" w:rsidP="00C862DA">
            <w:r>
              <w:t>Action</w:t>
            </w:r>
          </w:p>
        </w:tc>
      </w:tr>
      <w:tr w:rsidR="006F11CF" w:rsidTr="00C862DA">
        <w:trPr>
          <w:trHeight w:val="377"/>
        </w:trPr>
        <w:tc>
          <w:tcPr>
            <w:tcW w:w="1638" w:type="dxa"/>
          </w:tcPr>
          <w:p w:rsidR="006F11CF" w:rsidRDefault="006F11CF" w:rsidP="00C862DA">
            <w:pPr>
              <w:jc w:val="center"/>
            </w:pPr>
            <w:r>
              <w:t>1</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From iPortal Dashboard, select ‘Document’ tab</w:t>
            </w:r>
          </w:p>
          <w:p w:rsidR="006F11CF" w:rsidRDefault="006F11CF" w:rsidP="00C862DA"/>
        </w:tc>
      </w:tr>
      <w:tr w:rsidR="006F11CF" w:rsidTr="00C862DA">
        <w:tc>
          <w:tcPr>
            <w:tcW w:w="1638" w:type="dxa"/>
          </w:tcPr>
          <w:p w:rsidR="006F11CF" w:rsidRDefault="006F11CF" w:rsidP="00C862DA">
            <w:pPr>
              <w:jc w:val="center"/>
            </w:pPr>
            <w:r>
              <w:lastRenderedPageBreak/>
              <w:t>2</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From Document Home Page press ‘Upload New Document’ button</w:t>
            </w:r>
          </w:p>
          <w:p w:rsidR="006F11CF" w:rsidRDefault="006F11CF" w:rsidP="00C862DA">
            <w:pPr>
              <w:autoSpaceDE w:val="0"/>
              <w:autoSpaceDN w:val="0"/>
              <w:adjustRightInd w:val="0"/>
              <w:spacing w:line="288" w:lineRule="auto"/>
            </w:pPr>
          </w:p>
        </w:tc>
      </w:tr>
      <w:tr w:rsidR="006F11CF" w:rsidTr="00C862DA">
        <w:tc>
          <w:tcPr>
            <w:tcW w:w="1638" w:type="dxa"/>
          </w:tcPr>
          <w:p w:rsidR="006F11CF" w:rsidRDefault="006F11CF" w:rsidP="00C862DA">
            <w:pPr>
              <w:jc w:val="center"/>
            </w:pPr>
            <w:r>
              <w:t>3.1</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Select type of access for this document as ‘By Role’, select Role and Study from the dropdown list and press ‘Select Files’ to proceed</w:t>
            </w:r>
          </w:p>
          <w:p w:rsidR="006F11CF" w:rsidRDefault="006F11CF" w:rsidP="00C862DA"/>
        </w:tc>
      </w:tr>
      <w:tr w:rsidR="006F11CF" w:rsidTr="00C862DA">
        <w:tc>
          <w:tcPr>
            <w:tcW w:w="1638" w:type="dxa"/>
          </w:tcPr>
          <w:p w:rsidR="006F11CF" w:rsidRDefault="006F11CF" w:rsidP="00C862DA">
            <w:pPr>
              <w:jc w:val="center"/>
            </w:pPr>
            <w:r>
              <w:t>3.2</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If pop-up is cancelled, return to previous page</w:t>
            </w:r>
          </w:p>
          <w:p w:rsidR="006F11CF" w:rsidRDefault="006F11CF" w:rsidP="00C862DA"/>
        </w:tc>
      </w:tr>
      <w:tr w:rsidR="006F11CF" w:rsidTr="00C862DA">
        <w:tc>
          <w:tcPr>
            <w:tcW w:w="1638" w:type="dxa"/>
          </w:tcPr>
          <w:p w:rsidR="006F11CF" w:rsidRDefault="006F11CF" w:rsidP="00C862DA">
            <w:pPr>
              <w:jc w:val="center"/>
            </w:pPr>
            <w:r>
              <w:t>3.3</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If in case of wrong input</w:t>
            </w:r>
          </w:p>
          <w:p w:rsidR="006F11CF" w:rsidRDefault="006F11CF" w:rsidP="00C862DA">
            <w:pPr>
              <w:autoSpaceDE w:val="0"/>
              <w:autoSpaceDN w:val="0"/>
              <w:adjustRightInd w:val="0"/>
              <w:spacing w:line="288" w:lineRule="auto"/>
              <w:rPr>
                <w:rFonts w:cs="Arial"/>
                <w:color w:val="000000"/>
              </w:rPr>
            </w:pPr>
            <w:r>
              <w:rPr>
                <w:rFonts w:cs="Arial"/>
                <w:color w:val="000000"/>
              </w:rPr>
              <w:t>return to same page</w:t>
            </w:r>
          </w:p>
          <w:p w:rsidR="006F11CF" w:rsidRDefault="006F11CF" w:rsidP="00C862DA"/>
        </w:tc>
      </w:tr>
      <w:tr w:rsidR="006F11CF" w:rsidTr="00C862DA">
        <w:tc>
          <w:tcPr>
            <w:tcW w:w="1638" w:type="dxa"/>
          </w:tcPr>
          <w:p w:rsidR="006F11CF" w:rsidRDefault="006F11CF" w:rsidP="00C862DA">
            <w:pPr>
              <w:jc w:val="center"/>
            </w:pPr>
            <w:r>
              <w:t>4.1</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Select files to upload and press ‘Confirm’ to proceed</w:t>
            </w:r>
          </w:p>
          <w:p w:rsidR="006F11CF" w:rsidRDefault="006F11CF" w:rsidP="00C862DA"/>
        </w:tc>
      </w:tr>
      <w:tr w:rsidR="006F11CF" w:rsidTr="00C862DA">
        <w:tc>
          <w:tcPr>
            <w:tcW w:w="1638" w:type="dxa"/>
          </w:tcPr>
          <w:p w:rsidR="006F11CF" w:rsidRDefault="006F11CF" w:rsidP="00C862DA">
            <w:pPr>
              <w:jc w:val="center"/>
            </w:pPr>
            <w:r>
              <w:t>4.2</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Press ‘Document Access’ button to return to previous Document Access page</w:t>
            </w:r>
          </w:p>
          <w:p w:rsidR="006F11CF" w:rsidRDefault="006F11CF" w:rsidP="00C862DA"/>
        </w:tc>
      </w:tr>
      <w:tr w:rsidR="006F11CF" w:rsidTr="00C862DA">
        <w:tc>
          <w:tcPr>
            <w:tcW w:w="1638" w:type="dxa"/>
          </w:tcPr>
          <w:p w:rsidR="006F11CF" w:rsidRDefault="006F11CF" w:rsidP="00C862DA">
            <w:pPr>
              <w:jc w:val="center"/>
            </w:pPr>
            <w:r>
              <w:t>4.3</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6F11CF" w:rsidRDefault="006F11CF" w:rsidP="00C862DA"/>
        </w:tc>
      </w:tr>
      <w:tr w:rsidR="006F11CF" w:rsidTr="00C862DA">
        <w:tc>
          <w:tcPr>
            <w:tcW w:w="1638" w:type="dxa"/>
          </w:tcPr>
          <w:p w:rsidR="006F11CF" w:rsidRDefault="006F11CF" w:rsidP="00C862DA">
            <w:pPr>
              <w:jc w:val="center"/>
            </w:pPr>
            <w:r>
              <w:t>4.4</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If in case of wrong input or cancel document or change file name or add comment</w:t>
            </w:r>
          </w:p>
          <w:p w:rsidR="006F11CF" w:rsidRDefault="006F11CF" w:rsidP="00C862DA">
            <w:pPr>
              <w:autoSpaceDE w:val="0"/>
              <w:autoSpaceDN w:val="0"/>
              <w:adjustRightInd w:val="0"/>
              <w:spacing w:line="288" w:lineRule="auto"/>
              <w:rPr>
                <w:rFonts w:cs="Arial"/>
                <w:color w:val="000000"/>
              </w:rPr>
            </w:pPr>
            <w:r>
              <w:rPr>
                <w:rFonts w:cs="Arial"/>
                <w:color w:val="000000"/>
              </w:rPr>
              <w:t>return to same page</w:t>
            </w:r>
          </w:p>
          <w:p w:rsidR="006F11CF" w:rsidRDefault="006F11CF" w:rsidP="00C862DA"/>
        </w:tc>
      </w:tr>
      <w:tr w:rsidR="006F11CF" w:rsidTr="00C862DA">
        <w:tc>
          <w:tcPr>
            <w:tcW w:w="1638" w:type="dxa"/>
          </w:tcPr>
          <w:p w:rsidR="006F11CF" w:rsidRDefault="006F11CF" w:rsidP="00C862DA">
            <w:pPr>
              <w:jc w:val="center"/>
            </w:pPr>
            <w:r>
              <w:t>5.1</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Press ‘Upload Documents’ button to upload documents and redirect to Document Home Page</w:t>
            </w:r>
          </w:p>
          <w:p w:rsidR="006F11CF" w:rsidRDefault="006F11CF" w:rsidP="00C862DA"/>
        </w:tc>
      </w:tr>
      <w:tr w:rsidR="006F11CF" w:rsidTr="00C862DA">
        <w:tc>
          <w:tcPr>
            <w:tcW w:w="1638" w:type="dxa"/>
          </w:tcPr>
          <w:p w:rsidR="006F11CF" w:rsidRDefault="006F11CF" w:rsidP="00C862DA">
            <w:pPr>
              <w:jc w:val="center"/>
            </w:pPr>
            <w:r>
              <w:t>5.2</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Press ‘Select Files’ button to return to previous Select Files page</w:t>
            </w:r>
          </w:p>
          <w:p w:rsidR="006F11CF" w:rsidRDefault="006F11CF" w:rsidP="00C862DA"/>
        </w:tc>
      </w:tr>
      <w:tr w:rsidR="006F11CF" w:rsidTr="00C862DA">
        <w:tc>
          <w:tcPr>
            <w:tcW w:w="1638" w:type="dxa"/>
          </w:tcPr>
          <w:p w:rsidR="006F11CF" w:rsidRDefault="006F11CF" w:rsidP="00C862DA">
            <w:pPr>
              <w:jc w:val="center"/>
            </w:pPr>
            <w:r>
              <w:t>5.3</w:t>
            </w:r>
          </w:p>
        </w:tc>
        <w:tc>
          <w:tcPr>
            <w:tcW w:w="7938" w:type="dxa"/>
          </w:tcPr>
          <w:p w:rsidR="006F11CF" w:rsidRDefault="006F11CF" w:rsidP="00C862DA">
            <w:pPr>
              <w:autoSpaceDE w:val="0"/>
              <w:autoSpaceDN w:val="0"/>
              <w:adjustRightInd w:val="0"/>
              <w:spacing w:line="288" w:lineRule="auto"/>
              <w:rPr>
                <w:rFonts w:cs="Arial"/>
                <w:color w:val="000000"/>
              </w:rPr>
            </w:pPr>
            <w:r>
              <w:rPr>
                <w:rFonts w:cs="Arial"/>
                <w:color w:val="000000"/>
              </w:rPr>
              <w:t>If pop-up is cancelled, return to Document Home Page</w:t>
            </w:r>
          </w:p>
          <w:p w:rsidR="006F11CF" w:rsidRDefault="006F11CF" w:rsidP="00C862DA"/>
        </w:tc>
      </w:tr>
    </w:tbl>
    <w:p w:rsidR="006F11CF" w:rsidRDefault="006F11CF" w:rsidP="001D6C03">
      <w:pPr>
        <w:tabs>
          <w:tab w:val="left" w:pos="3330"/>
        </w:tabs>
        <w:rPr>
          <w:lang w:eastAsia="x-none"/>
        </w:rPr>
      </w:pPr>
    </w:p>
    <w:p w:rsidR="00910D3C" w:rsidRDefault="00910D3C" w:rsidP="00910D3C">
      <w:pPr>
        <w:pStyle w:val="Heading4"/>
        <w:numPr>
          <w:ilvl w:val="0"/>
          <w:numId w:val="0"/>
        </w:numPr>
        <w:rPr>
          <w:lang w:val="en-US"/>
        </w:rPr>
      </w:pPr>
      <w:r>
        <w:rPr>
          <w:lang w:val="en-US"/>
        </w:rPr>
        <w:t>Component Description</w:t>
      </w:r>
    </w:p>
    <w:p w:rsidR="00910D3C" w:rsidRPr="0085198E" w:rsidRDefault="00910D3C" w:rsidP="00910D3C">
      <w:pPr>
        <w:rPr>
          <w:lang w:eastAsia="x-none"/>
        </w:rPr>
      </w:pPr>
      <w:r>
        <w:rPr>
          <w:lang w:eastAsia="x-none"/>
        </w:rPr>
        <w:t>Please refer following document for more description about classes, methods and models involved in Document Upload.</w:t>
      </w:r>
    </w:p>
    <w:p w:rsidR="00910D3C" w:rsidRDefault="00EB2DC0" w:rsidP="00910D3C">
      <w:pPr>
        <w:tabs>
          <w:tab w:val="left" w:pos="3330"/>
        </w:tabs>
        <w:rPr>
          <w:lang w:eastAsia="x-none"/>
        </w:rPr>
      </w:pPr>
      <w:r>
        <w:rPr>
          <w:lang w:eastAsia="x-none"/>
        </w:rPr>
        <w:object w:dxaOrig="1550" w:dyaOrig="991">
          <v:shape id="_x0000_i1051" type="#_x0000_t75" style="width:77.25pt;height:49.5pt" o:ole="">
            <v:imagedata r:id="rId42" o:title=""/>
          </v:shape>
          <o:OLEObject Type="Embed" ProgID="Word.Document.12" ShapeID="_x0000_i1051" DrawAspect="Icon" ObjectID="_1449513031" r:id="rId43">
            <o:FieldCodes>\s</o:FieldCodes>
          </o:OLEObject>
        </w:object>
      </w:r>
    </w:p>
    <w:p w:rsidR="00485612" w:rsidRDefault="00485612" w:rsidP="00910D3C">
      <w:pPr>
        <w:tabs>
          <w:tab w:val="left" w:pos="3330"/>
        </w:tabs>
        <w:rPr>
          <w:lang w:eastAsia="x-none"/>
        </w:rPr>
      </w:pPr>
    </w:p>
    <w:p w:rsidR="00485612" w:rsidRPr="0065110F" w:rsidRDefault="00485612" w:rsidP="00485612">
      <w:pPr>
        <w:pStyle w:val="Heading4"/>
        <w:ind w:left="360"/>
        <w:rPr>
          <w:i w:val="0"/>
          <w:lang w:val="en-US"/>
        </w:rPr>
      </w:pPr>
      <w:r w:rsidRPr="0065110F">
        <w:rPr>
          <w:i w:val="0"/>
        </w:rPr>
        <w:t>Service APIs</w:t>
      </w:r>
    </w:p>
    <w:p w:rsidR="00485612" w:rsidRPr="001D6C03" w:rsidRDefault="00485612" w:rsidP="00910D3C">
      <w:pPr>
        <w:tabs>
          <w:tab w:val="left" w:pos="3330"/>
        </w:tabs>
        <w:rPr>
          <w:lang w:eastAsia="x-none"/>
        </w:rPr>
      </w:pPr>
      <w:r>
        <w:rPr>
          <w:lang w:eastAsia="x-none"/>
        </w:rPr>
        <w:t>No service is used in this system.</w:t>
      </w:r>
    </w:p>
    <w:p w:rsidR="00FF3286" w:rsidRDefault="00FF3286" w:rsidP="00FF3286">
      <w:pPr>
        <w:pStyle w:val="Heading4"/>
        <w:rPr>
          <w:lang w:val="en-US"/>
        </w:rPr>
      </w:pPr>
      <w:r>
        <w:lastRenderedPageBreak/>
        <w:t>Database and Data Requirements</w:t>
      </w:r>
    </w:p>
    <w:p w:rsidR="00E16053" w:rsidRDefault="00E16053" w:rsidP="00E16053">
      <w:pPr>
        <w:pStyle w:val="Heading5"/>
        <w:rPr>
          <w:lang w:val="en-US"/>
        </w:rPr>
      </w:pPr>
      <w:r>
        <w:t>Database ER Diagram</w:t>
      </w:r>
    </w:p>
    <w:p w:rsidR="00E16053" w:rsidRDefault="00D00306" w:rsidP="00E16053">
      <w:pPr>
        <w:pStyle w:val="BodyText"/>
      </w:pPr>
      <w:r>
        <w:object w:dxaOrig="12549" w:dyaOrig="15790">
          <v:shape id="_x0000_i1030" type="#_x0000_t75" style="width:438.75pt;height:501.75pt" o:ole="">
            <v:imagedata r:id="rId44" o:title=""/>
          </v:shape>
          <o:OLEObject Type="Embed" ProgID="Visio.Drawing.11" ShapeID="_x0000_i1030" DrawAspect="Content" ObjectID="_1449513032" r:id="rId45"/>
        </w:object>
      </w:r>
    </w:p>
    <w:p w:rsidR="00A1554C" w:rsidRDefault="00A1554C" w:rsidP="00E16053">
      <w:pPr>
        <w:pStyle w:val="BodyText"/>
      </w:pPr>
    </w:p>
    <w:p w:rsidR="00CB5205" w:rsidRPr="00564DBD" w:rsidRDefault="00CB5205" w:rsidP="005562F3">
      <w:pPr>
        <w:pStyle w:val="BodyText"/>
        <w:rPr>
          <w:i/>
          <w:color w:val="4F81BD"/>
          <w:u w:val="single"/>
          <w:lang w:eastAsia="x-none"/>
        </w:rPr>
      </w:pPr>
    </w:p>
    <w:p w:rsidR="005562F3" w:rsidRDefault="005562F3" w:rsidP="005562F3">
      <w:pPr>
        <w:pStyle w:val="BodyText"/>
      </w:pPr>
    </w:p>
    <w:p w:rsidR="005562F3" w:rsidRDefault="005562F3" w:rsidP="005562F3">
      <w:pPr>
        <w:pStyle w:val="BodyText"/>
      </w:pPr>
    </w:p>
    <w:p w:rsidR="005562F3" w:rsidRDefault="005562F3" w:rsidP="005562F3">
      <w:pPr>
        <w:pStyle w:val="BodyText"/>
        <w:rPr>
          <w:color w:val="000000" w:themeColor="text1"/>
        </w:rPr>
      </w:pPr>
    </w:p>
    <w:p w:rsidR="005E2BC6" w:rsidRDefault="002167EF" w:rsidP="005E2BC6">
      <w:pPr>
        <w:pStyle w:val="BodyText"/>
        <w:rPr>
          <w:color w:val="1F497D" w:themeColor="text2"/>
          <w:u w:val="single"/>
          <w:lang w:eastAsia="x-none"/>
        </w:rPr>
      </w:pPr>
      <w:r>
        <w:rPr>
          <w:color w:val="1F497D" w:themeColor="text2"/>
          <w:u w:val="single"/>
          <w:lang w:eastAsia="x-none"/>
        </w:rPr>
        <w:t xml:space="preserve">Database Tables Description </w:t>
      </w:r>
    </w:p>
    <w:p w:rsidR="002167EF" w:rsidRPr="002167EF" w:rsidRDefault="002167EF" w:rsidP="005E2BC6">
      <w:pPr>
        <w:pStyle w:val="BodyText"/>
        <w:rPr>
          <w:color w:val="000000" w:themeColor="text1"/>
          <w:lang w:eastAsia="x-none"/>
        </w:rPr>
      </w:pPr>
      <w:r w:rsidRPr="002167EF">
        <w:rPr>
          <w:color w:val="000000" w:themeColor="text1"/>
          <w:lang w:eastAsia="x-none"/>
        </w:rPr>
        <w:t>For table description refer Appendix1.</w:t>
      </w:r>
    </w:p>
    <w:p w:rsidR="005E2BC6" w:rsidRDefault="005E2BC6" w:rsidP="005E2BC6">
      <w:pPr>
        <w:rPr>
          <w:color w:val="000000" w:themeColor="text1"/>
        </w:rPr>
      </w:pPr>
    </w:p>
    <w:p w:rsidR="00AF7613" w:rsidRDefault="00AF7613" w:rsidP="00AF7613">
      <w:pPr>
        <w:pStyle w:val="Heading4"/>
        <w:ind w:left="360"/>
        <w:rPr>
          <w:lang w:val="en-US"/>
        </w:rPr>
      </w:pPr>
      <w:r>
        <w:t xml:space="preserve">Project Structure </w:t>
      </w:r>
    </w:p>
    <w:p w:rsidR="000176FF" w:rsidRPr="000176FF" w:rsidRDefault="000176FF" w:rsidP="000176FF">
      <w:pPr>
        <w:pStyle w:val="BodyText"/>
        <w:rPr>
          <w:lang w:eastAsia="x-none"/>
        </w:rPr>
      </w:pPr>
      <w:r>
        <w:rPr>
          <w:lang w:eastAsia="x-none"/>
        </w:rPr>
        <w:t>For proj</w:t>
      </w:r>
      <w:r w:rsidR="00637FF8">
        <w:rPr>
          <w:lang w:eastAsia="x-none"/>
        </w:rPr>
        <w:t>ect structure refer section 4.4</w:t>
      </w:r>
    </w:p>
    <w:p w:rsidR="00AF7613" w:rsidRDefault="00AF7613" w:rsidP="00AF7613">
      <w:pPr>
        <w:pStyle w:val="Heading4"/>
        <w:ind w:left="360"/>
        <w:rPr>
          <w:i w:val="0"/>
          <w:lang w:val="en-US"/>
        </w:rPr>
      </w:pPr>
      <w:r w:rsidRPr="002B38BA">
        <w:rPr>
          <w:i w:val="0"/>
        </w:rPr>
        <w:t>Deployment/Setup Requirement</w:t>
      </w:r>
    </w:p>
    <w:p w:rsidR="00EF16C0" w:rsidRPr="00EF16C0" w:rsidRDefault="00EF16C0" w:rsidP="00EF16C0">
      <w:pPr>
        <w:pStyle w:val="BodyText"/>
        <w:rPr>
          <w:lang w:eastAsia="x-none"/>
        </w:rPr>
      </w:pPr>
      <w:r>
        <w:rPr>
          <w:lang w:eastAsia="x-none"/>
        </w:rPr>
        <w:t>For deployment and setup requirement refer document from the section 4.3</w:t>
      </w:r>
    </w:p>
    <w:p w:rsidR="00AF7613" w:rsidRDefault="00AF7613" w:rsidP="00AF7613">
      <w:pPr>
        <w:pStyle w:val="Heading4"/>
        <w:ind w:left="360"/>
        <w:rPr>
          <w:i w:val="0"/>
          <w:lang w:val="en-US"/>
        </w:rPr>
      </w:pPr>
      <w:r w:rsidRPr="00764FD4">
        <w:rPr>
          <w:i w:val="0"/>
        </w:rPr>
        <w:t>Test Guidelines</w:t>
      </w:r>
    </w:p>
    <w:p w:rsidR="00781954" w:rsidRPr="00781954" w:rsidRDefault="00781954" w:rsidP="00781954">
      <w:pPr>
        <w:pStyle w:val="BodyText"/>
        <w:rPr>
          <w:lang w:eastAsia="x-none"/>
        </w:rPr>
      </w:pPr>
      <w:r>
        <w:rPr>
          <w:lang w:eastAsia="x-none"/>
        </w:rPr>
        <w:t>Cucumber framework will be used to test the components.</w:t>
      </w:r>
    </w:p>
    <w:p w:rsidR="00AF7613" w:rsidRDefault="00AF7613" w:rsidP="00AF7613">
      <w:pPr>
        <w:pStyle w:val="Heading4"/>
        <w:ind w:left="360"/>
        <w:rPr>
          <w:i w:val="0"/>
          <w:lang w:val="en-US"/>
        </w:rPr>
      </w:pPr>
      <w:r w:rsidRPr="0065110F">
        <w:rPr>
          <w:i w:val="0"/>
        </w:rPr>
        <w:t>Assumptions</w:t>
      </w:r>
    </w:p>
    <w:p w:rsidR="00D24169" w:rsidRPr="00D24169" w:rsidRDefault="00D24169" w:rsidP="00D24169">
      <w:pPr>
        <w:pStyle w:val="BodyText"/>
        <w:rPr>
          <w:lang w:eastAsia="x-none"/>
        </w:rPr>
      </w:pPr>
      <w:r>
        <w:rPr>
          <w:lang w:eastAsia="x-none"/>
        </w:rPr>
        <w:t>Only those users having document upload permissions are expected to upload documents.</w:t>
      </w:r>
    </w:p>
    <w:p w:rsidR="00AF7613" w:rsidRDefault="00AF7613" w:rsidP="00AF7613">
      <w:pPr>
        <w:pStyle w:val="Heading4"/>
        <w:ind w:left="360"/>
        <w:rPr>
          <w:i w:val="0"/>
          <w:lang w:val="en-US"/>
        </w:rPr>
      </w:pPr>
      <w:r w:rsidRPr="00764FD4">
        <w:rPr>
          <w:i w:val="0"/>
        </w:rPr>
        <w:t>Constraints</w:t>
      </w:r>
    </w:p>
    <w:p w:rsidR="009C6F88" w:rsidRPr="009C6F88" w:rsidRDefault="009C6F88" w:rsidP="009C6F88">
      <w:pPr>
        <w:pStyle w:val="BodyText"/>
        <w:rPr>
          <w:lang w:eastAsia="x-none"/>
        </w:rPr>
      </w:pPr>
      <w:r w:rsidRPr="009C6F88">
        <w:rPr>
          <w:lang w:eastAsia="x-none"/>
        </w:rPr>
        <w:t>Only those roles given the “Documents -&gt; Create” permissions will have the ability to post documents.  Some of the roles that will be given these rights may contain:</w:t>
      </w:r>
    </w:p>
    <w:p w:rsidR="009C6F88" w:rsidRPr="009C6F88" w:rsidRDefault="009C6F88" w:rsidP="009C6F88">
      <w:pPr>
        <w:pStyle w:val="BodyText"/>
        <w:numPr>
          <w:ilvl w:val="0"/>
          <w:numId w:val="30"/>
        </w:numPr>
        <w:rPr>
          <w:lang w:eastAsia="x-none"/>
        </w:rPr>
      </w:pPr>
      <w:r w:rsidRPr="009C6F88">
        <w:rPr>
          <w:lang w:eastAsia="x-none"/>
        </w:rPr>
        <w:t>Super Admin</w:t>
      </w:r>
    </w:p>
    <w:p w:rsidR="009C6F88" w:rsidRPr="009C6F88" w:rsidRDefault="009C6F88" w:rsidP="009C6F88">
      <w:pPr>
        <w:pStyle w:val="BodyText"/>
        <w:numPr>
          <w:ilvl w:val="0"/>
          <w:numId w:val="30"/>
        </w:numPr>
        <w:rPr>
          <w:lang w:eastAsia="x-none"/>
        </w:rPr>
      </w:pPr>
      <w:r w:rsidRPr="009C6F88">
        <w:rPr>
          <w:lang w:eastAsia="x-none"/>
        </w:rPr>
        <w:t>GTL</w:t>
      </w:r>
    </w:p>
    <w:p w:rsidR="009C6F88" w:rsidRPr="009C6F88" w:rsidRDefault="009C6F88" w:rsidP="009C6F88">
      <w:pPr>
        <w:pStyle w:val="BodyText"/>
        <w:numPr>
          <w:ilvl w:val="0"/>
          <w:numId w:val="30"/>
        </w:numPr>
        <w:rPr>
          <w:lang w:eastAsia="x-none"/>
        </w:rPr>
      </w:pPr>
      <w:r w:rsidRPr="009C6F88">
        <w:rPr>
          <w:lang w:eastAsia="x-none"/>
        </w:rPr>
        <w:t>Clinical Trial Team</w:t>
      </w:r>
      <w:r w:rsidRPr="009C6F88">
        <w:rPr>
          <w:lang w:eastAsia="x-none"/>
        </w:rPr>
        <w:br/>
        <w:t xml:space="preserve">Field Monitor </w:t>
      </w:r>
    </w:p>
    <w:p w:rsidR="00AF7613" w:rsidRDefault="00AF7613" w:rsidP="00AF7613">
      <w:pPr>
        <w:pStyle w:val="Heading4"/>
        <w:ind w:left="360"/>
        <w:rPr>
          <w:i w:val="0"/>
          <w:lang w:val="en-US"/>
        </w:rPr>
      </w:pPr>
      <w:r w:rsidRPr="00764FD4">
        <w:rPr>
          <w:i w:val="0"/>
        </w:rPr>
        <w:t xml:space="preserve">Dependencies on other Subsystem </w:t>
      </w:r>
    </w:p>
    <w:p w:rsidR="00267879" w:rsidRPr="00267879" w:rsidRDefault="00315599" w:rsidP="00267879">
      <w:pPr>
        <w:pStyle w:val="BodyText"/>
        <w:rPr>
          <w:lang w:eastAsia="x-none"/>
        </w:rPr>
      </w:pPr>
      <w:r>
        <w:rPr>
          <w:lang w:eastAsia="x-none"/>
        </w:rPr>
        <w:t>Document upload is not dependent on any other system but documents uploaded can be accessible to users on Dashboard tab.</w:t>
      </w:r>
    </w:p>
    <w:p w:rsidR="00145E08" w:rsidRPr="00764FD4" w:rsidRDefault="00145E08" w:rsidP="00145E08">
      <w:pPr>
        <w:pStyle w:val="Heading4"/>
        <w:ind w:left="360"/>
        <w:rPr>
          <w:i w:val="0"/>
        </w:rPr>
      </w:pPr>
      <w:r w:rsidRPr="00764FD4">
        <w:rPr>
          <w:i w:val="0"/>
        </w:rPr>
        <w:t>Component Matrix</w:t>
      </w:r>
    </w:p>
    <w:p w:rsidR="005E2BC6" w:rsidRDefault="00B22A60" w:rsidP="005E2BC6">
      <w:r w:rsidRPr="00B22A60">
        <w:rPr>
          <w:color w:val="1F497D" w:themeColor="text2"/>
        </w:rPr>
        <w:t>&lt;Yet to fill</w:t>
      </w:r>
      <w:r>
        <w:t>&gt;</w:t>
      </w:r>
    </w:p>
    <w:p w:rsidR="005E2BC6" w:rsidRDefault="005E2BC6" w:rsidP="005E2BC6"/>
    <w:p w:rsidR="005E2BC6" w:rsidRDefault="005E2BC6" w:rsidP="005E2BC6"/>
    <w:p w:rsidR="005E2BC6" w:rsidRDefault="005E2BC6" w:rsidP="005E2BC6"/>
    <w:p w:rsidR="005E2BC6" w:rsidRDefault="005E2BC6" w:rsidP="005E2BC6"/>
    <w:p w:rsidR="005E2BC6" w:rsidRDefault="005E2BC6" w:rsidP="005E2BC6"/>
    <w:p w:rsidR="009446EF" w:rsidRDefault="00A36B27" w:rsidP="009446EF">
      <w:pPr>
        <w:pStyle w:val="Heading3"/>
        <w:ind w:left="180" w:firstLine="270"/>
        <w:rPr>
          <w:lang w:val="en-US"/>
        </w:rPr>
      </w:pPr>
      <w:r>
        <w:rPr>
          <w:lang w:val="en-US"/>
        </w:rPr>
        <w:t>S</w:t>
      </w:r>
      <w:r w:rsidR="009446EF" w:rsidRPr="001A1A84">
        <w:t>afetyNotification Management</w:t>
      </w:r>
    </w:p>
    <w:p w:rsidR="001E2AEC" w:rsidRDefault="001E2AEC" w:rsidP="001E2AEC">
      <w:r>
        <w:t>This section describes the functionality and responsibilities of the system identified.</w:t>
      </w:r>
    </w:p>
    <w:p w:rsidR="001E2AEC" w:rsidRPr="001E2AEC" w:rsidRDefault="001E2AEC" w:rsidP="001E2AEC">
      <w:pPr>
        <w:pStyle w:val="BodyText"/>
        <w:rPr>
          <w:lang w:eastAsia="x-none"/>
        </w:rPr>
      </w:pPr>
    </w:p>
    <w:p w:rsidR="001E2AEC" w:rsidRDefault="001E2AEC" w:rsidP="001E2AEC">
      <w:pPr>
        <w:pStyle w:val="Heading4"/>
        <w:ind w:left="360"/>
        <w:rPr>
          <w:i w:val="0"/>
          <w:lang w:val="en-US"/>
        </w:rPr>
      </w:pPr>
      <w:r w:rsidRPr="004C534C">
        <w:rPr>
          <w:i w:val="0"/>
        </w:rPr>
        <w:t>Purpose</w:t>
      </w:r>
    </w:p>
    <w:p w:rsidR="001E2AEC" w:rsidRDefault="001E2AEC" w:rsidP="001E2AEC">
      <w:pPr>
        <w:pStyle w:val="BodyText"/>
        <w:rPr>
          <w:lang w:eastAsia="x-none"/>
        </w:rPr>
      </w:pPr>
      <w:r>
        <w:rPr>
          <w:lang w:eastAsia="x-none"/>
        </w:rPr>
        <w:t xml:space="preserve">Safety Notification system is responsible for local/global safety notification </w:t>
      </w:r>
      <w:r w:rsidR="007E0807">
        <w:rPr>
          <w:lang w:eastAsia="x-none"/>
        </w:rPr>
        <w:t>upload. Also responsible for distribution of safety notification to different users from different countries, sites.</w:t>
      </w:r>
    </w:p>
    <w:p w:rsidR="00EB3D39" w:rsidRDefault="00EB3D39" w:rsidP="00EB3D39">
      <w:pPr>
        <w:pStyle w:val="Heading4"/>
        <w:ind w:left="360"/>
      </w:pPr>
      <w:r>
        <w:t>Logical Architecture Diagram</w:t>
      </w:r>
    </w:p>
    <w:p w:rsidR="00EB3D39" w:rsidRDefault="00EB3D39" w:rsidP="001E2AEC">
      <w:pPr>
        <w:pStyle w:val="BodyText"/>
      </w:pPr>
      <w:r>
        <w:object w:dxaOrig="13039" w:dyaOrig="9003">
          <v:shape id="_x0000_i1044" type="#_x0000_t75" style="width:467.25pt;height:322.5pt" o:ole="">
            <v:imagedata r:id="rId46" o:title=""/>
          </v:shape>
          <o:OLEObject Type="Embed" ProgID="Visio.Drawing.11" ShapeID="_x0000_i1044" DrawAspect="Content" ObjectID="_1449513033" r:id="rId47"/>
        </w:object>
      </w:r>
    </w:p>
    <w:p w:rsidR="005D31BA" w:rsidRDefault="005D31BA" w:rsidP="001E2AEC">
      <w:pPr>
        <w:pStyle w:val="BodyText"/>
      </w:pPr>
    </w:p>
    <w:p w:rsidR="005D31BA" w:rsidRDefault="005D31BA" w:rsidP="005D31BA">
      <w:pPr>
        <w:pStyle w:val="Heading4"/>
        <w:ind w:left="360"/>
      </w:pPr>
      <w:r>
        <w:t>Object Model and Interface</w:t>
      </w:r>
    </w:p>
    <w:p w:rsidR="005D31BA" w:rsidRDefault="005D31BA" w:rsidP="001E2AEC">
      <w:pPr>
        <w:pStyle w:val="BodyText"/>
        <w:rPr>
          <w:color w:val="1F497D" w:themeColor="text2"/>
          <w:u w:val="single"/>
          <w:lang w:eastAsia="x-none"/>
        </w:rPr>
      </w:pPr>
      <w:r w:rsidRPr="00407BB6">
        <w:rPr>
          <w:color w:val="1F497D" w:themeColor="text2"/>
          <w:u w:val="single"/>
          <w:lang w:eastAsia="x-none"/>
        </w:rPr>
        <w:t>Class Diagrams</w:t>
      </w:r>
    </w:p>
    <w:p w:rsidR="00407BB6" w:rsidRPr="00407BB6" w:rsidRDefault="00F03087" w:rsidP="001E2AEC">
      <w:pPr>
        <w:pStyle w:val="BodyText"/>
        <w:rPr>
          <w:color w:val="1F497D" w:themeColor="text2"/>
          <w:u w:val="single"/>
          <w:lang w:eastAsia="x-none"/>
        </w:rPr>
      </w:pPr>
      <w:r>
        <w:rPr>
          <w:noProof/>
        </w:rPr>
        <w:lastRenderedPageBreak/>
        <w:drawing>
          <wp:inline distT="0" distB="0" distL="0" distR="0" wp14:anchorId="5D79417B" wp14:editId="0FD1E1B4">
            <wp:extent cx="5943600" cy="5099487"/>
            <wp:effectExtent l="0" t="0" r="0" b="6350"/>
            <wp:docPr id="34" name="Picture 34" descr="C:\Users\truptija\Desktop\SafetyNotificati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ruptija\Desktop\SafetyNotification Class Diagram.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5099487"/>
                    </a:xfrm>
                    <a:prstGeom prst="rect">
                      <a:avLst/>
                    </a:prstGeom>
                    <a:noFill/>
                    <a:ln>
                      <a:noFill/>
                    </a:ln>
                  </pic:spPr>
                </pic:pic>
              </a:graphicData>
            </a:graphic>
          </wp:inline>
        </w:drawing>
      </w:r>
    </w:p>
    <w:p w:rsidR="00F03087" w:rsidRDefault="00F03087" w:rsidP="001E2AEC">
      <w:pPr>
        <w:pStyle w:val="BodyText"/>
        <w:rPr>
          <w:color w:val="1F497D" w:themeColor="text2"/>
          <w:u w:val="single"/>
          <w:lang w:eastAsia="x-none"/>
        </w:rPr>
      </w:pPr>
    </w:p>
    <w:p w:rsidR="00F03087" w:rsidRDefault="00F03087" w:rsidP="001E2AEC">
      <w:pPr>
        <w:pStyle w:val="BodyText"/>
        <w:rPr>
          <w:color w:val="1F497D" w:themeColor="text2"/>
          <w:u w:val="single"/>
          <w:lang w:eastAsia="x-none"/>
        </w:rPr>
      </w:pPr>
    </w:p>
    <w:p w:rsidR="001D3598" w:rsidRDefault="001D3598" w:rsidP="001D3598">
      <w:pPr>
        <w:pStyle w:val="BodyText"/>
        <w:rPr>
          <w:i/>
          <w:color w:val="4F81BD"/>
          <w:u w:val="single"/>
        </w:rPr>
      </w:pPr>
      <w:r w:rsidRPr="00564DBD">
        <w:rPr>
          <w:i/>
          <w:color w:val="4F81BD"/>
          <w:u w:val="single"/>
        </w:rPr>
        <w:t>Class Description</w:t>
      </w:r>
    </w:p>
    <w:p w:rsidR="001D3598" w:rsidRDefault="001D3598" w:rsidP="001D3598">
      <w:pPr>
        <w:pStyle w:val="BodyText"/>
        <w:rPr>
          <w:i/>
          <w:color w:val="4F81BD"/>
        </w:rPr>
      </w:pPr>
      <w:r w:rsidRPr="00186257">
        <w:rPr>
          <w:i/>
          <w:color w:val="4F81BD"/>
        </w:rPr>
        <w:object w:dxaOrig="1550" w:dyaOrig="991">
          <v:shape id="_x0000_i1049" type="#_x0000_t75" style="width:77.25pt;height:49.5pt" o:ole="">
            <v:imagedata r:id="rId49" o:title=""/>
          </v:shape>
          <o:OLEObject Type="Embed" ProgID="Word.Document.12" ShapeID="_x0000_i1049" DrawAspect="Icon" ObjectID="_1449513034" r:id="rId50">
            <o:FieldCodes>\s</o:FieldCodes>
          </o:OLEObject>
        </w:object>
      </w:r>
    </w:p>
    <w:p w:rsidR="001D3598" w:rsidRDefault="001D3598" w:rsidP="001E2AEC">
      <w:pPr>
        <w:pStyle w:val="BodyText"/>
        <w:rPr>
          <w:color w:val="1F497D" w:themeColor="text2"/>
          <w:u w:val="single"/>
          <w:lang w:eastAsia="x-none"/>
        </w:rPr>
      </w:pPr>
    </w:p>
    <w:p w:rsidR="005D31BA" w:rsidRDefault="005D31BA" w:rsidP="001E2AEC">
      <w:pPr>
        <w:pStyle w:val="BodyText"/>
        <w:rPr>
          <w:color w:val="1F497D" w:themeColor="text2"/>
          <w:u w:val="single"/>
          <w:lang w:eastAsia="x-none"/>
        </w:rPr>
      </w:pPr>
      <w:r w:rsidRPr="00407BB6">
        <w:rPr>
          <w:color w:val="1F497D" w:themeColor="text2"/>
          <w:u w:val="single"/>
          <w:lang w:eastAsia="x-none"/>
        </w:rPr>
        <w:t>Flow Diagrams</w:t>
      </w:r>
    </w:p>
    <w:p w:rsidR="00F03087" w:rsidRDefault="00F03087" w:rsidP="001E2AEC">
      <w:pPr>
        <w:pStyle w:val="BodyText"/>
        <w:rPr>
          <w:lang w:eastAsia="x-none"/>
        </w:rPr>
      </w:pPr>
      <w:r w:rsidRPr="00F03087">
        <w:rPr>
          <w:lang w:eastAsia="x-none"/>
        </w:rPr>
        <w:t>&lt;Yet to fill&gt;</w:t>
      </w:r>
    </w:p>
    <w:p w:rsidR="00F03087" w:rsidRPr="00F03087" w:rsidRDefault="00F03087" w:rsidP="001E2AEC">
      <w:pPr>
        <w:pStyle w:val="BodyText"/>
        <w:rPr>
          <w:lang w:eastAsia="x-none"/>
        </w:rPr>
      </w:pPr>
    </w:p>
    <w:p w:rsidR="005D31BA" w:rsidRPr="00407BB6" w:rsidRDefault="005D31BA" w:rsidP="001E2AEC">
      <w:pPr>
        <w:pStyle w:val="BodyText"/>
        <w:rPr>
          <w:color w:val="1F497D" w:themeColor="text2"/>
          <w:u w:val="single"/>
          <w:lang w:eastAsia="x-none"/>
        </w:rPr>
      </w:pPr>
      <w:r w:rsidRPr="00407BB6">
        <w:rPr>
          <w:color w:val="1F497D" w:themeColor="text2"/>
          <w:u w:val="single"/>
          <w:lang w:eastAsia="x-none"/>
        </w:rPr>
        <w:t>Sequence Diagrams</w:t>
      </w:r>
    </w:p>
    <w:p w:rsidR="00BF2F5E" w:rsidRDefault="00BF2F5E" w:rsidP="00BF2F5E">
      <w:r>
        <w:t>Global Safety Notification Upload Sequence Diagram :</w:t>
      </w:r>
    </w:p>
    <w:p w:rsidR="005A6D1F" w:rsidRDefault="005A6D1F" w:rsidP="00BF2F5E">
      <w:pPr>
        <w:pStyle w:val="BodyText"/>
      </w:pPr>
    </w:p>
    <w:p w:rsidR="005A6D1F" w:rsidRDefault="005A6D1F" w:rsidP="00BF2F5E">
      <w:pPr>
        <w:pStyle w:val="BodyText"/>
      </w:pPr>
      <w:r>
        <w:object w:dxaOrig="20413" w:dyaOrig="9835">
          <v:shape id="_x0000_i1045" type="#_x0000_t75" style="width:467.25pt;height:225pt" o:ole="">
            <v:imagedata r:id="rId51" o:title=""/>
          </v:shape>
          <o:OLEObject Type="Embed" ProgID="Visio.Drawing.11" ShapeID="_x0000_i1045" DrawAspect="Content" ObjectID="_1449513035" r:id="rId52"/>
        </w:object>
      </w:r>
    </w:p>
    <w:p w:rsidR="005A6D1F" w:rsidRDefault="005A6D1F" w:rsidP="005A6D1F">
      <w:r>
        <w:t xml:space="preserve">Sequence table </w:t>
      </w:r>
    </w:p>
    <w:tbl>
      <w:tblPr>
        <w:tblStyle w:val="TableGrid"/>
        <w:tblW w:w="0" w:type="auto"/>
        <w:tblLook w:val="04A0" w:firstRow="1" w:lastRow="0" w:firstColumn="1" w:lastColumn="0" w:noHBand="0" w:noVBand="1"/>
      </w:tblPr>
      <w:tblGrid>
        <w:gridCol w:w="2178"/>
        <w:gridCol w:w="7398"/>
      </w:tblGrid>
      <w:tr w:rsidR="005A6D1F" w:rsidTr="00C862DA">
        <w:tc>
          <w:tcPr>
            <w:tcW w:w="2178" w:type="dxa"/>
          </w:tcPr>
          <w:p w:rsidR="005A6D1F" w:rsidRDefault="005A6D1F" w:rsidP="00C862DA">
            <w:pPr>
              <w:jc w:val="center"/>
            </w:pPr>
            <w:r>
              <w:t>Sequence No.</w:t>
            </w:r>
          </w:p>
        </w:tc>
        <w:tc>
          <w:tcPr>
            <w:tcW w:w="7398" w:type="dxa"/>
          </w:tcPr>
          <w:p w:rsidR="005A6D1F" w:rsidRDefault="005A6D1F" w:rsidP="00C862DA">
            <w:r>
              <w:t>Action</w:t>
            </w:r>
          </w:p>
        </w:tc>
      </w:tr>
      <w:tr w:rsidR="005A6D1F" w:rsidTr="00C862DA">
        <w:tc>
          <w:tcPr>
            <w:tcW w:w="2178" w:type="dxa"/>
          </w:tcPr>
          <w:p w:rsidR="005A6D1F" w:rsidRDefault="005A6D1F" w:rsidP="00C862DA">
            <w:pPr>
              <w:jc w:val="center"/>
            </w:pPr>
            <w:r>
              <w:t>1</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From iPortal Dashboard, select ‘Safety Notification’ tab</w:t>
            </w:r>
          </w:p>
          <w:p w:rsidR="005A6D1F" w:rsidRDefault="005A6D1F" w:rsidP="00C862DA"/>
        </w:tc>
      </w:tr>
      <w:tr w:rsidR="005A6D1F" w:rsidTr="00C862DA">
        <w:tc>
          <w:tcPr>
            <w:tcW w:w="2178" w:type="dxa"/>
          </w:tcPr>
          <w:p w:rsidR="005A6D1F" w:rsidRDefault="005A6D1F" w:rsidP="00C862DA">
            <w:pPr>
              <w:jc w:val="center"/>
            </w:pPr>
            <w:r>
              <w:t>2</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Select ‘Upload Global Safety Notification’</w:t>
            </w:r>
          </w:p>
          <w:p w:rsidR="005A6D1F" w:rsidRDefault="005A6D1F" w:rsidP="00C862DA"/>
        </w:tc>
      </w:tr>
      <w:tr w:rsidR="005A6D1F" w:rsidTr="00C862DA">
        <w:tc>
          <w:tcPr>
            <w:tcW w:w="2178" w:type="dxa"/>
          </w:tcPr>
          <w:p w:rsidR="005A6D1F" w:rsidRDefault="005A6D1F" w:rsidP="00C862DA">
            <w:pPr>
              <w:jc w:val="center"/>
            </w:pPr>
            <w:r>
              <w:t>3.1</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Enter all the details for Safety Notification and press ‘Confirm Delivery’ to proceed</w:t>
            </w:r>
          </w:p>
          <w:p w:rsidR="005A6D1F" w:rsidRDefault="005A6D1F" w:rsidP="00C862DA">
            <w:pPr>
              <w:autoSpaceDE w:val="0"/>
              <w:autoSpaceDN w:val="0"/>
              <w:adjustRightInd w:val="0"/>
              <w:spacing w:line="288" w:lineRule="auto"/>
              <w:rPr>
                <w:rFonts w:cs="Arial"/>
                <w:color w:val="000000"/>
              </w:rPr>
            </w:pPr>
          </w:p>
          <w:p w:rsidR="005A6D1F" w:rsidRDefault="005A6D1F" w:rsidP="00C862DA"/>
        </w:tc>
      </w:tr>
      <w:tr w:rsidR="005A6D1F" w:rsidTr="00C862DA">
        <w:tc>
          <w:tcPr>
            <w:tcW w:w="2178" w:type="dxa"/>
          </w:tcPr>
          <w:p w:rsidR="005A6D1F" w:rsidRDefault="005A6D1F" w:rsidP="00C862DA">
            <w:pPr>
              <w:jc w:val="center"/>
            </w:pPr>
            <w:r>
              <w:t>3.2</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If pop-up is cancelled, return to previous page</w:t>
            </w:r>
          </w:p>
          <w:p w:rsidR="005A6D1F" w:rsidRDefault="005A6D1F" w:rsidP="00C862DA"/>
        </w:tc>
      </w:tr>
      <w:tr w:rsidR="005A6D1F" w:rsidTr="00C862DA">
        <w:tc>
          <w:tcPr>
            <w:tcW w:w="2178" w:type="dxa"/>
          </w:tcPr>
          <w:p w:rsidR="005A6D1F" w:rsidRDefault="005A6D1F" w:rsidP="00C862DA">
            <w:pPr>
              <w:jc w:val="center"/>
            </w:pPr>
            <w:r>
              <w:t>3.3</w:t>
            </w:r>
          </w:p>
        </w:tc>
        <w:tc>
          <w:tcPr>
            <w:tcW w:w="7398" w:type="dxa"/>
          </w:tcPr>
          <w:p w:rsidR="005A6D1F" w:rsidRDefault="005A6D1F" w:rsidP="00C862DA">
            <w:r w:rsidRPr="009F6474">
              <w:rPr>
                <w:rFonts w:cs="Arial"/>
                <w:color w:val="000000"/>
              </w:rPr>
              <w:t>In case of wrong input, redirect to same pop-up</w:t>
            </w:r>
          </w:p>
        </w:tc>
      </w:tr>
      <w:tr w:rsidR="005A6D1F" w:rsidTr="00C862DA">
        <w:tc>
          <w:tcPr>
            <w:tcW w:w="2178" w:type="dxa"/>
          </w:tcPr>
          <w:p w:rsidR="005A6D1F" w:rsidRDefault="005A6D1F" w:rsidP="00C862DA">
            <w:pPr>
              <w:jc w:val="center"/>
            </w:pPr>
            <w:r>
              <w:t>4.1</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Click ‘Upload’ to upload Safety Notification</w:t>
            </w:r>
          </w:p>
          <w:p w:rsidR="005A6D1F" w:rsidRDefault="005A6D1F" w:rsidP="00C862DA"/>
        </w:tc>
      </w:tr>
      <w:tr w:rsidR="005A6D1F" w:rsidTr="00C862DA">
        <w:tc>
          <w:tcPr>
            <w:tcW w:w="2178" w:type="dxa"/>
          </w:tcPr>
          <w:p w:rsidR="005A6D1F" w:rsidRDefault="005A6D1F" w:rsidP="00C862DA">
            <w:pPr>
              <w:jc w:val="center"/>
            </w:pPr>
            <w:r>
              <w:t>4.2</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Click ‘Safety Notification Details’ to return to previous page</w:t>
            </w:r>
          </w:p>
          <w:p w:rsidR="005A6D1F" w:rsidRDefault="005A6D1F" w:rsidP="00C862DA"/>
        </w:tc>
      </w:tr>
      <w:tr w:rsidR="005A6D1F" w:rsidTr="00C862DA">
        <w:tc>
          <w:tcPr>
            <w:tcW w:w="2178" w:type="dxa"/>
          </w:tcPr>
          <w:p w:rsidR="005A6D1F" w:rsidRDefault="005A6D1F" w:rsidP="00C862DA">
            <w:pPr>
              <w:jc w:val="center"/>
            </w:pPr>
            <w:r>
              <w:t>4.3</w:t>
            </w:r>
          </w:p>
        </w:tc>
        <w:tc>
          <w:tcPr>
            <w:tcW w:w="7398" w:type="dxa"/>
          </w:tcPr>
          <w:p w:rsidR="005A6D1F" w:rsidRDefault="005A6D1F" w:rsidP="00C862DA">
            <w:pPr>
              <w:autoSpaceDE w:val="0"/>
              <w:autoSpaceDN w:val="0"/>
              <w:adjustRightInd w:val="0"/>
              <w:spacing w:line="288" w:lineRule="auto"/>
              <w:rPr>
                <w:rFonts w:cs="Arial"/>
                <w:color w:val="000000"/>
              </w:rPr>
            </w:pPr>
            <w:r>
              <w:rPr>
                <w:rFonts w:cs="Arial"/>
                <w:color w:val="000000"/>
              </w:rPr>
              <w:t>If pop-up is cancelled, return to previous page</w:t>
            </w:r>
          </w:p>
          <w:p w:rsidR="005A6D1F" w:rsidRDefault="005A6D1F" w:rsidP="00C862DA"/>
        </w:tc>
      </w:tr>
      <w:tr w:rsidR="005A6D1F" w:rsidTr="00C862DA">
        <w:tc>
          <w:tcPr>
            <w:tcW w:w="2178" w:type="dxa"/>
          </w:tcPr>
          <w:p w:rsidR="005A6D1F" w:rsidRDefault="005A6D1F" w:rsidP="00C862DA">
            <w:pPr>
              <w:jc w:val="center"/>
            </w:pPr>
            <w:r>
              <w:t>4.4</w:t>
            </w:r>
          </w:p>
        </w:tc>
        <w:tc>
          <w:tcPr>
            <w:tcW w:w="7398" w:type="dxa"/>
          </w:tcPr>
          <w:p w:rsidR="005A6D1F" w:rsidRDefault="005A6D1F" w:rsidP="00C862DA">
            <w:r w:rsidRPr="009F6474">
              <w:rPr>
                <w:rFonts w:cs="Arial"/>
                <w:color w:val="000000"/>
              </w:rPr>
              <w:t>In case of wrong input, redirect to same pop-up</w:t>
            </w:r>
          </w:p>
        </w:tc>
      </w:tr>
    </w:tbl>
    <w:p w:rsidR="005A6D1F" w:rsidRDefault="005A6D1F" w:rsidP="00BF2F5E">
      <w:pPr>
        <w:pStyle w:val="BodyText"/>
      </w:pPr>
    </w:p>
    <w:p w:rsidR="005A6D1F" w:rsidRDefault="005A6D1F" w:rsidP="00BF2F5E">
      <w:pPr>
        <w:pStyle w:val="BodyText"/>
      </w:pPr>
    </w:p>
    <w:p w:rsidR="005A6D1F" w:rsidRDefault="005A6D1F" w:rsidP="00BF2F5E">
      <w:pPr>
        <w:pStyle w:val="BodyText"/>
      </w:pPr>
    </w:p>
    <w:p w:rsidR="00502764" w:rsidRDefault="00502764" w:rsidP="00BF2F5E">
      <w:pPr>
        <w:pStyle w:val="BodyText"/>
      </w:pPr>
    </w:p>
    <w:p w:rsidR="005A6D1F" w:rsidRDefault="005A6D1F" w:rsidP="00BF2F5E">
      <w:pPr>
        <w:pStyle w:val="BodyText"/>
      </w:pPr>
    </w:p>
    <w:p w:rsidR="005A6D1F" w:rsidRDefault="005A6D1F" w:rsidP="00BF2F5E">
      <w:pPr>
        <w:pStyle w:val="BodyText"/>
      </w:pPr>
    </w:p>
    <w:p w:rsidR="00BF2F5E" w:rsidRDefault="00BF2F5E" w:rsidP="00BF2F5E">
      <w:pPr>
        <w:pStyle w:val="BodyText"/>
      </w:pPr>
      <w:r>
        <w:lastRenderedPageBreak/>
        <w:t>Local Safety Notification Upload Sequence Diagram :</w:t>
      </w:r>
    </w:p>
    <w:p w:rsidR="005A6D1F" w:rsidRDefault="00502764" w:rsidP="00BF2F5E">
      <w:pPr>
        <w:pStyle w:val="BodyText"/>
      </w:pPr>
      <w:r>
        <w:object w:dxaOrig="26972" w:dyaOrig="22020">
          <v:shape id="_x0000_i1046" type="#_x0000_t75" style="width:468pt;height:381.75pt" o:ole="">
            <v:imagedata r:id="rId53" o:title=""/>
          </v:shape>
          <o:OLEObject Type="Embed" ProgID="Visio.Drawing.11" ShapeID="_x0000_i1046" DrawAspect="Content" ObjectID="_1449513036" r:id="rId54"/>
        </w:object>
      </w:r>
    </w:p>
    <w:p w:rsidR="00502764" w:rsidRDefault="00502764" w:rsidP="00502764">
      <w:r>
        <w:t xml:space="preserve">Sequence table </w:t>
      </w:r>
    </w:p>
    <w:tbl>
      <w:tblPr>
        <w:tblStyle w:val="TableGrid"/>
        <w:tblW w:w="0" w:type="auto"/>
        <w:tblLook w:val="04A0" w:firstRow="1" w:lastRow="0" w:firstColumn="1" w:lastColumn="0" w:noHBand="0" w:noVBand="1"/>
      </w:tblPr>
      <w:tblGrid>
        <w:gridCol w:w="2178"/>
        <w:gridCol w:w="7398"/>
      </w:tblGrid>
      <w:tr w:rsidR="00502764" w:rsidTr="00C862DA">
        <w:tc>
          <w:tcPr>
            <w:tcW w:w="2178" w:type="dxa"/>
          </w:tcPr>
          <w:p w:rsidR="00502764" w:rsidRDefault="00502764" w:rsidP="00C862DA">
            <w:pPr>
              <w:jc w:val="center"/>
            </w:pPr>
            <w:r>
              <w:t>Sequence No.</w:t>
            </w:r>
          </w:p>
        </w:tc>
        <w:tc>
          <w:tcPr>
            <w:tcW w:w="7398" w:type="dxa"/>
          </w:tcPr>
          <w:p w:rsidR="00502764" w:rsidRDefault="00502764" w:rsidP="00C862DA">
            <w:r>
              <w:t>Action</w:t>
            </w:r>
          </w:p>
        </w:tc>
      </w:tr>
      <w:tr w:rsidR="00502764" w:rsidTr="00C862DA">
        <w:tc>
          <w:tcPr>
            <w:tcW w:w="2178" w:type="dxa"/>
          </w:tcPr>
          <w:p w:rsidR="00502764" w:rsidRDefault="00502764" w:rsidP="00C862DA">
            <w:pPr>
              <w:jc w:val="center"/>
            </w:pPr>
            <w:r>
              <w:t>1</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From iPortal Dashboard, select ‘Safety Notification’ tab</w:t>
            </w:r>
          </w:p>
          <w:p w:rsidR="00502764" w:rsidRDefault="00502764" w:rsidP="00C862DA"/>
        </w:tc>
      </w:tr>
      <w:tr w:rsidR="00502764" w:rsidTr="00C862DA">
        <w:tc>
          <w:tcPr>
            <w:tcW w:w="2178" w:type="dxa"/>
          </w:tcPr>
          <w:p w:rsidR="00502764" w:rsidRDefault="00502764" w:rsidP="00C862DA">
            <w:pPr>
              <w:jc w:val="center"/>
            </w:pPr>
            <w:r>
              <w:t>2</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Select ‘Upload Safety Notification’</w:t>
            </w:r>
          </w:p>
          <w:p w:rsidR="00502764" w:rsidRDefault="00502764" w:rsidP="00C862DA"/>
        </w:tc>
      </w:tr>
      <w:tr w:rsidR="00502764" w:rsidTr="00C862DA">
        <w:tc>
          <w:tcPr>
            <w:tcW w:w="2178" w:type="dxa"/>
          </w:tcPr>
          <w:p w:rsidR="00502764" w:rsidRDefault="00502764" w:rsidP="00C862DA">
            <w:pPr>
              <w:jc w:val="center"/>
            </w:pPr>
            <w:r>
              <w:t>3.1</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Enter all the details for Safety Notification and press ‘Select Studies’ to proceed</w:t>
            </w:r>
          </w:p>
          <w:p w:rsidR="00502764" w:rsidRDefault="00502764" w:rsidP="00C862DA">
            <w:pPr>
              <w:autoSpaceDE w:val="0"/>
              <w:autoSpaceDN w:val="0"/>
              <w:adjustRightInd w:val="0"/>
              <w:spacing w:line="288" w:lineRule="auto"/>
              <w:rPr>
                <w:rFonts w:cs="Arial"/>
                <w:color w:val="000000"/>
              </w:rPr>
            </w:pPr>
          </w:p>
          <w:p w:rsidR="00502764" w:rsidRDefault="00502764" w:rsidP="00C862DA"/>
        </w:tc>
      </w:tr>
      <w:tr w:rsidR="00502764" w:rsidTr="00C862DA">
        <w:tc>
          <w:tcPr>
            <w:tcW w:w="2178" w:type="dxa"/>
          </w:tcPr>
          <w:p w:rsidR="00502764" w:rsidRDefault="00502764" w:rsidP="00C862DA">
            <w:pPr>
              <w:jc w:val="center"/>
            </w:pPr>
            <w:r>
              <w:t>3.2</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Close pop-up to return to previous page</w:t>
            </w:r>
          </w:p>
          <w:p w:rsidR="00502764" w:rsidRDefault="00502764" w:rsidP="00C862DA"/>
        </w:tc>
      </w:tr>
      <w:tr w:rsidR="00502764" w:rsidTr="00C862DA">
        <w:tc>
          <w:tcPr>
            <w:tcW w:w="2178" w:type="dxa"/>
          </w:tcPr>
          <w:p w:rsidR="00502764" w:rsidRDefault="00502764" w:rsidP="00C862DA">
            <w:pPr>
              <w:jc w:val="center"/>
            </w:pPr>
            <w:r>
              <w:t>3.3</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In case of wrong Input, return to Same page</w:t>
            </w:r>
          </w:p>
          <w:p w:rsidR="00502764" w:rsidRDefault="00502764" w:rsidP="00C862DA"/>
        </w:tc>
      </w:tr>
      <w:tr w:rsidR="00502764" w:rsidTr="00C862DA">
        <w:tc>
          <w:tcPr>
            <w:tcW w:w="2178" w:type="dxa"/>
          </w:tcPr>
          <w:p w:rsidR="00502764" w:rsidRDefault="00502764" w:rsidP="00C862DA">
            <w:pPr>
              <w:jc w:val="center"/>
            </w:pPr>
            <w:r>
              <w:t>4.1</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502764" w:rsidRDefault="00502764" w:rsidP="00C862DA"/>
        </w:tc>
      </w:tr>
      <w:tr w:rsidR="00502764" w:rsidTr="00C862DA">
        <w:tc>
          <w:tcPr>
            <w:tcW w:w="2178" w:type="dxa"/>
          </w:tcPr>
          <w:p w:rsidR="00502764" w:rsidRDefault="00502764" w:rsidP="00C862DA">
            <w:pPr>
              <w:jc w:val="center"/>
            </w:pPr>
            <w:r>
              <w:lastRenderedPageBreak/>
              <w:t>4.2</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Press ‘Safety Notification Details’ button to return to previous page</w:t>
            </w:r>
          </w:p>
          <w:p w:rsidR="00502764" w:rsidRDefault="00502764" w:rsidP="00C862DA"/>
        </w:tc>
      </w:tr>
      <w:tr w:rsidR="00502764" w:rsidTr="00C862DA">
        <w:tc>
          <w:tcPr>
            <w:tcW w:w="2178" w:type="dxa"/>
          </w:tcPr>
          <w:p w:rsidR="00502764" w:rsidRDefault="00502764" w:rsidP="00C862DA">
            <w:pPr>
              <w:jc w:val="center"/>
            </w:pPr>
            <w:r>
              <w:t>4.3</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Close pop-up to return to Safety Notification tab</w:t>
            </w:r>
          </w:p>
          <w:p w:rsidR="00502764" w:rsidRDefault="00502764" w:rsidP="00C862DA"/>
        </w:tc>
      </w:tr>
      <w:tr w:rsidR="00502764" w:rsidTr="00C862DA">
        <w:tc>
          <w:tcPr>
            <w:tcW w:w="2178" w:type="dxa"/>
          </w:tcPr>
          <w:p w:rsidR="00502764" w:rsidRDefault="00502764" w:rsidP="00C862DA">
            <w:pPr>
              <w:jc w:val="center"/>
            </w:pPr>
            <w:r>
              <w:t>4.4</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In case of wrong Input, return to Same page</w:t>
            </w:r>
          </w:p>
          <w:p w:rsidR="00502764" w:rsidRDefault="00502764" w:rsidP="00C862DA"/>
        </w:tc>
      </w:tr>
      <w:tr w:rsidR="00502764" w:rsidTr="00C862DA">
        <w:tc>
          <w:tcPr>
            <w:tcW w:w="2178" w:type="dxa"/>
          </w:tcPr>
          <w:p w:rsidR="00502764" w:rsidRDefault="00502764" w:rsidP="00C862DA">
            <w:pPr>
              <w:jc w:val="center"/>
            </w:pPr>
            <w:r>
              <w:t>5.1</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502764" w:rsidRDefault="00502764" w:rsidP="00C862DA"/>
        </w:tc>
      </w:tr>
      <w:tr w:rsidR="00502764" w:rsidTr="00C862DA">
        <w:tc>
          <w:tcPr>
            <w:tcW w:w="2178" w:type="dxa"/>
          </w:tcPr>
          <w:p w:rsidR="00502764" w:rsidRDefault="00502764" w:rsidP="00C862DA">
            <w:pPr>
              <w:jc w:val="center"/>
            </w:pPr>
            <w:r>
              <w:t>5.2</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Press ‘Select Studies’ to return to the previous page</w:t>
            </w:r>
          </w:p>
          <w:p w:rsidR="00502764" w:rsidRDefault="00502764" w:rsidP="00C862DA"/>
        </w:tc>
      </w:tr>
      <w:tr w:rsidR="00502764" w:rsidTr="00C862DA">
        <w:tc>
          <w:tcPr>
            <w:tcW w:w="2178" w:type="dxa"/>
          </w:tcPr>
          <w:p w:rsidR="00502764" w:rsidRDefault="00502764" w:rsidP="00C862DA">
            <w:pPr>
              <w:jc w:val="center"/>
            </w:pPr>
            <w:r>
              <w:t>5.3</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Close pop-up to return to Safety Notification tab</w:t>
            </w:r>
          </w:p>
          <w:p w:rsidR="00502764" w:rsidRDefault="00502764" w:rsidP="00C862DA"/>
        </w:tc>
      </w:tr>
      <w:tr w:rsidR="00502764" w:rsidTr="00C862DA">
        <w:tc>
          <w:tcPr>
            <w:tcW w:w="2178" w:type="dxa"/>
          </w:tcPr>
          <w:p w:rsidR="00502764" w:rsidRDefault="00502764" w:rsidP="00C862DA">
            <w:pPr>
              <w:jc w:val="center"/>
            </w:pPr>
            <w:r>
              <w:t>5.4</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In case of wrong Input, return to Same page</w:t>
            </w:r>
          </w:p>
          <w:p w:rsidR="00502764" w:rsidRDefault="00502764" w:rsidP="00C862DA"/>
        </w:tc>
      </w:tr>
      <w:tr w:rsidR="00502764" w:rsidTr="00C862DA">
        <w:tc>
          <w:tcPr>
            <w:tcW w:w="2178" w:type="dxa"/>
          </w:tcPr>
          <w:p w:rsidR="00502764" w:rsidRDefault="00502764" w:rsidP="00C862DA">
            <w:pPr>
              <w:jc w:val="center"/>
            </w:pPr>
            <w:r>
              <w:t>6.1</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Press ‘Upload and Deliver Notifications’ button to uplaod notifications</w:t>
            </w:r>
          </w:p>
          <w:p w:rsidR="00502764" w:rsidRDefault="00502764" w:rsidP="00C862DA"/>
        </w:tc>
      </w:tr>
      <w:tr w:rsidR="00502764" w:rsidTr="00C862DA">
        <w:tc>
          <w:tcPr>
            <w:tcW w:w="2178" w:type="dxa"/>
          </w:tcPr>
          <w:p w:rsidR="00502764" w:rsidRDefault="00502764" w:rsidP="00C862DA">
            <w:pPr>
              <w:jc w:val="center"/>
            </w:pPr>
            <w:r>
              <w:t>6.2</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Press ‘Select Recipients’ to return to previous page</w:t>
            </w:r>
          </w:p>
          <w:p w:rsidR="00502764" w:rsidRDefault="00502764" w:rsidP="00C862DA"/>
        </w:tc>
      </w:tr>
      <w:tr w:rsidR="00502764" w:rsidTr="00C862DA">
        <w:tc>
          <w:tcPr>
            <w:tcW w:w="2178" w:type="dxa"/>
          </w:tcPr>
          <w:p w:rsidR="00502764" w:rsidRDefault="00502764" w:rsidP="00C862DA">
            <w:pPr>
              <w:jc w:val="center"/>
            </w:pPr>
            <w:r>
              <w:t>6.3</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Close pop-up to return to Safety Notification tab</w:t>
            </w:r>
          </w:p>
          <w:p w:rsidR="00502764" w:rsidRDefault="00502764" w:rsidP="00C862DA"/>
        </w:tc>
      </w:tr>
      <w:tr w:rsidR="00502764" w:rsidTr="00C862DA">
        <w:tc>
          <w:tcPr>
            <w:tcW w:w="2178" w:type="dxa"/>
          </w:tcPr>
          <w:p w:rsidR="00502764" w:rsidRDefault="00502764" w:rsidP="00C862DA">
            <w:pPr>
              <w:jc w:val="center"/>
            </w:pPr>
            <w:r>
              <w:t>6.4</w:t>
            </w:r>
          </w:p>
        </w:tc>
        <w:tc>
          <w:tcPr>
            <w:tcW w:w="7398" w:type="dxa"/>
          </w:tcPr>
          <w:p w:rsidR="00502764" w:rsidRDefault="00502764" w:rsidP="00C862DA">
            <w:pPr>
              <w:autoSpaceDE w:val="0"/>
              <w:autoSpaceDN w:val="0"/>
              <w:adjustRightInd w:val="0"/>
              <w:spacing w:line="288" w:lineRule="auto"/>
              <w:rPr>
                <w:rFonts w:cs="Arial"/>
                <w:color w:val="000000"/>
              </w:rPr>
            </w:pPr>
            <w:r>
              <w:rPr>
                <w:rFonts w:cs="Arial"/>
                <w:color w:val="000000"/>
              </w:rPr>
              <w:t>In case of wrong Input, return to Same page</w:t>
            </w:r>
          </w:p>
          <w:p w:rsidR="00502764" w:rsidRDefault="00502764" w:rsidP="00C862DA"/>
        </w:tc>
      </w:tr>
    </w:tbl>
    <w:p w:rsidR="00502764" w:rsidRDefault="00502764" w:rsidP="00BF2F5E">
      <w:pPr>
        <w:pStyle w:val="BodyText"/>
      </w:pPr>
    </w:p>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BF2F5E" w:rsidRDefault="00BF2F5E" w:rsidP="00BF2F5E">
      <w:r>
        <w:t>CPO Acknowledgement for No Distribution Sequence Diagram :</w:t>
      </w:r>
    </w:p>
    <w:p w:rsidR="00E77D8C" w:rsidRDefault="00E77D8C" w:rsidP="00BF2F5E">
      <w:r>
        <w:object w:dxaOrig="18008" w:dyaOrig="9885">
          <v:shape id="_x0000_i1047" type="#_x0000_t75" style="width:467.25pt;height:256.5pt" o:ole="">
            <v:imagedata r:id="rId55" o:title=""/>
          </v:shape>
          <o:OLEObject Type="Embed" ProgID="Visio.Drawing.11" ShapeID="_x0000_i1047" DrawAspect="Content" ObjectID="_1449513037" r:id="rId56"/>
        </w:object>
      </w:r>
    </w:p>
    <w:p w:rsidR="00E77D8C" w:rsidRDefault="00E77D8C" w:rsidP="00E77D8C">
      <w:r>
        <w:t xml:space="preserve">Sequence table for  </w:t>
      </w:r>
      <w:r w:rsidRPr="007226E9">
        <w:t>CPO Acknowledgement for No Distribution</w:t>
      </w:r>
    </w:p>
    <w:tbl>
      <w:tblPr>
        <w:tblStyle w:val="TableGrid"/>
        <w:tblW w:w="0" w:type="auto"/>
        <w:tblLook w:val="04A0" w:firstRow="1" w:lastRow="0" w:firstColumn="1" w:lastColumn="0" w:noHBand="0" w:noVBand="1"/>
      </w:tblPr>
      <w:tblGrid>
        <w:gridCol w:w="2178"/>
        <w:gridCol w:w="7398"/>
      </w:tblGrid>
      <w:tr w:rsidR="00E77D8C" w:rsidTr="00C862DA">
        <w:tc>
          <w:tcPr>
            <w:tcW w:w="2178" w:type="dxa"/>
          </w:tcPr>
          <w:p w:rsidR="00E77D8C" w:rsidRDefault="00E77D8C" w:rsidP="00C862DA">
            <w:pPr>
              <w:jc w:val="center"/>
            </w:pPr>
            <w:r>
              <w:t>Sequence No.</w:t>
            </w:r>
          </w:p>
        </w:tc>
        <w:tc>
          <w:tcPr>
            <w:tcW w:w="7398" w:type="dxa"/>
          </w:tcPr>
          <w:p w:rsidR="00E77D8C" w:rsidRDefault="00E77D8C" w:rsidP="00C862DA">
            <w:r>
              <w:t>Action</w:t>
            </w:r>
          </w:p>
        </w:tc>
      </w:tr>
      <w:tr w:rsidR="00E77D8C" w:rsidTr="00C862DA">
        <w:tc>
          <w:tcPr>
            <w:tcW w:w="2178" w:type="dxa"/>
          </w:tcPr>
          <w:p w:rsidR="00E77D8C" w:rsidRDefault="00E77D8C" w:rsidP="00C862DA">
            <w:pPr>
              <w:jc w:val="center"/>
            </w:pPr>
            <w:r>
              <w:t>1</w:t>
            </w:r>
          </w:p>
        </w:tc>
        <w:tc>
          <w:tcPr>
            <w:tcW w:w="7398" w:type="dxa"/>
          </w:tcPr>
          <w:p w:rsidR="00E77D8C" w:rsidRDefault="00E77D8C" w:rsidP="00C862DA">
            <w:pPr>
              <w:autoSpaceDE w:val="0"/>
              <w:autoSpaceDN w:val="0"/>
              <w:adjustRightInd w:val="0"/>
              <w:spacing w:line="288" w:lineRule="auto"/>
              <w:rPr>
                <w:rFonts w:cs="Arial"/>
                <w:color w:val="000000"/>
              </w:rPr>
            </w:pPr>
            <w:r>
              <w:rPr>
                <w:rFonts w:cs="Arial"/>
                <w:color w:val="000000"/>
              </w:rPr>
              <w:t>From iPortal Dashboard, select ‘Safety Notification’ tab</w:t>
            </w:r>
          </w:p>
          <w:p w:rsidR="00E77D8C" w:rsidRDefault="00E77D8C" w:rsidP="00C862DA">
            <w:r>
              <w:t xml:space="preserve"> </w:t>
            </w:r>
          </w:p>
        </w:tc>
      </w:tr>
      <w:tr w:rsidR="00E77D8C" w:rsidTr="00C862DA">
        <w:tc>
          <w:tcPr>
            <w:tcW w:w="2178" w:type="dxa"/>
          </w:tcPr>
          <w:p w:rsidR="00E77D8C" w:rsidRDefault="00E77D8C" w:rsidP="00C862DA">
            <w:pPr>
              <w:jc w:val="center"/>
            </w:pPr>
            <w:r>
              <w:t>2</w:t>
            </w:r>
          </w:p>
        </w:tc>
        <w:tc>
          <w:tcPr>
            <w:tcW w:w="7398" w:type="dxa"/>
          </w:tcPr>
          <w:p w:rsidR="00E77D8C" w:rsidRDefault="00E77D8C" w:rsidP="00C862DA">
            <w:pPr>
              <w:autoSpaceDE w:val="0"/>
              <w:autoSpaceDN w:val="0"/>
              <w:adjustRightInd w:val="0"/>
              <w:spacing w:line="288" w:lineRule="auto"/>
              <w:rPr>
                <w:rFonts w:cs="Arial"/>
                <w:color w:val="000000"/>
              </w:rPr>
            </w:pPr>
            <w:r>
              <w:rPr>
                <w:rFonts w:cs="Arial"/>
                <w:color w:val="000000"/>
              </w:rPr>
              <w:t>Select Safety Notification which is to be distributed</w:t>
            </w:r>
          </w:p>
          <w:p w:rsidR="00E77D8C" w:rsidRDefault="00E77D8C" w:rsidP="00C862DA">
            <w:r>
              <w:t xml:space="preserve"> </w:t>
            </w:r>
          </w:p>
        </w:tc>
      </w:tr>
      <w:tr w:rsidR="00E77D8C" w:rsidTr="00C862DA">
        <w:tc>
          <w:tcPr>
            <w:tcW w:w="2178" w:type="dxa"/>
          </w:tcPr>
          <w:p w:rsidR="00E77D8C" w:rsidRDefault="00E77D8C" w:rsidP="00C862DA">
            <w:pPr>
              <w:jc w:val="center"/>
            </w:pPr>
            <w:r>
              <w:t>3</w:t>
            </w:r>
          </w:p>
        </w:tc>
        <w:tc>
          <w:tcPr>
            <w:tcW w:w="7398" w:type="dxa"/>
          </w:tcPr>
          <w:p w:rsidR="00E77D8C" w:rsidRDefault="00E77D8C" w:rsidP="00C862DA">
            <w:pPr>
              <w:autoSpaceDE w:val="0"/>
              <w:autoSpaceDN w:val="0"/>
              <w:adjustRightInd w:val="0"/>
              <w:spacing w:line="288" w:lineRule="auto"/>
              <w:rPr>
                <w:rFonts w:cs="Arial"/>
                <w:color w:val="000000"/>
              </w:rPr>
            </w:pPr>
            <w:r>
              <w:rPr>
                <w:rFonts w:cs="Arial"/>
                <w:color w:val="000000"/>
              </w:rPr>
              <w:t>If ‘Acknowledge (No Distribution)’ is selected for a particular country</w:t>
            </w:r>
          </w:p>
          <w:p w:rsidR="00E77D8C" w:rsidRDefault="00E77D8C" w:rsidP="00C862DA"/>
        </w:tc>
      </w:tr>
      <w:tr w:rsidR="00E77D8C" w:rsidTr="00C862DA">
        <w:tc>
          <w:tcPr>
            <w:tcW w:w="2178" w:type="dxa"/>
          </w:tcPr>
          <w:p w:rsidR="00E77D8C" w:rsidRDefault="00E77D8C" w:rsidP="00C862DA">
            <w:pPr>
              <w:jc w:val="center"/>
            </w:pPr>
            <w:r>
              <w:t>4.1</w:t>
            </w:r>
          </w:p>
        </w:tc>
        <w:tc>
          <w:tcPr>
            <w:tcW w:w="7398" w:type="dxa"/>
          </w:tcPr>
          <w:p w:rsidR="00E77D8C" w:rsidRDefault="00E77D8C" w:rsidP="00C862DA">
            <w:pPr>
              <w:autoSpaceDE w:val="0"/>
              <w:autoSpaceDN w:val="0"/>
              <w:adjustRightInd w:val="0"/>
              <w:spacing w:line="288" w:lineRule="auto"/>
              <w:rPr>
                <w:rFonts w:cs="Arial"/>
                <w:color w:val="000000"/>
              </w:rPr>
            </w:pPr>
            <w:r>
              <w:rPr>
                <w:rFonts w:cs="Arial"/>
                <w:color w:val="000000"/>
              </w:rPr>
              <w:t>Enter reason for no distribution and press ‘Acknowledgement (No Distribution Necessary)’ to proceed</w:t>
            </w:r>
          </w:p>
          <w:p w:rsidR="00E77D8C" w:rsidRDefault="00E77D8C" w:rsidP="00C862DA"/>
        </w:tc>
      </w:tr>
      <w:tr w:rsidR="00E77D8C" w:rsidTr="00C862DA">
        <w:trPr>
          <w:trHeight w:val="782"/>
        </w:trPr>
        <w:tc>
          <w:tcPr>
            <w:tcW w:w="2178" w:type="dxa"/>
          </w:tcPr>
          <w:p w:rsidR="00E77D8C" w:rsidRDefault="00E77D8C" w:rsidP="00C862DA">
            <w:pPr>
              <w:jc w:val="center"/>
            </w:pPr>
            <w:r>
              <w:t>4.2</w:t>
            </w:r>
          </w:p>
        </w:tc>
        <w:tc>
          <w:tcPr>
            <w:tcW w:w="7398" w:type="dxa"/>
          </w:tcPr>
          <w:p w:rsidR="00E77D8C" w:rsidRDefault="00E77D8C" w:rsidP="00C862DA">
            <w:pPr>
              <w:autoSpaceDE w:val="0"/>
              <w:autoSpaceDN w:val="0"/>
              <w:adjustRightInd w:val="0"/>
              <w:spacing w:line="288" w:lineRule="auto"/>
              <w:rPr>
                <w:rFonts w:cs="Arial"/>
                <w:color w:val="000000"/>
              </w:rPr>
            </w:pPr>
            <w:r>
              <w:rPr>
                <w:rFonts w:cs="Arial"/>
                <w:color w:val="000000"/>
              </w:rPr>
              <w:t>Click ‘Cancel’ to return to previous page</w:t>
            </w:r>
          </w:p>
          <w:p w:rsidR="00E77D8C" w:rsidRDefault="00E77D8C" w:rsidP="00C862DA"/>
        </w:tc>
      </w:tr>
      <w:tr w:rsidR="00E77D8C" w:rsidTr="00C862DA">
        <w:tc>
          <w:tcPr>
            <w:tcW w:w="2178" w:type="dxa"/>
          </w:tcPr>
          <w:p w:rsidR="00E77D8C" w:rsidRDefault="00E77D8C" w:rsidP="00C862DA">
            <w:pPr>
              <w:jc w:val="center"/>
            </w:pPr>
            <w:r>
              <w:t>4.3</w:t>
            </w:r>
          </w:p>
        </w:tc>
        <w:tc>
          <w:tcPr>
            <w:tcW w:w="7398" w:type="dxa"/>
          </w:tcPr>
          <w:p w:rsidR="00E77D8C" w:rsidRDefault="00E77D8C" w:rsidP="00C862DA">
            <w:pPr>
              <w:autoSpaceDE w:val="0"/>
              <w:autoSpaceDN w:val="0"/>
              <w:adjustRightInd w:val="0"/>
              <w:spacing w:line="288" w:lineRule="auto"/>
              <w:rPr>
                <w:rFonts w:cs="Arial"/>
                <w:color w:val="000000"/>
              </w:rPr>
            </w:pPr>
            <w:r>
              <w:rPr>
                <w:rFonts w:cs="Arial"/>
                <w:color w:val="000000"/>
              </w:rPr>
              <w:t>In case of wrong</w:t>
            </w:r>
          </w:p>
          <w:p w:rsidR="00E77D8C" w:rsidRDefault="00E77D8C" w:rsidP="00C862DA">
            <w:pPr>
              <w:autoSpaceDE w:val="0"/>
              <w:autoSpaceDN w:val="0"/>
              <w:adjustRightInd w:val="0"/>
              <w:spacing w:line="288" w:lineRule="auto"/>
              <w:rPr>
                <w:rFonts w:cs="Arial"/>
                <w:color w:val="000000"/>
              </w:rPr>
            </w:pPr>
            <w:r>
              <w:rPr>
                <w:rFonts w:cs="Arial"/>
                <w:color w:val="000000"/>
              </w:rPr>
              <w:t xml:space="preserve">Input, return to </w:t>
            </w:r>
          </w:p>
          <w:p w:rsidR="00E77D8C" w:rsidRDefault="00E77D8C" w:rsidP="00C862DA">
            <w:pPr>
              <w:autoSpaceDE w:val="0"/>
              <w:autoSpaceDN w:val="0"/>
              <w:adjustRightInd w:val="0"/>
              <w:spacing w:line="288" w:lineRule="auto"/>
              <w:rPr>
                <w:rFonts w:cs="Arial"/>
                <w:color w:val="000000"/>
              </w:rPr>
            </w:pPr>
            <w:r>
              <w:rPr>
                <w:rFonts w:cs="Arial"/>
                <w:color w:val="000000"/>
              </w:rPr>
              <w:t>Same page</w:t>
            </w:r>
          </w:p>
          <w:p w:rsidR="00E77D8C" w:rsidRDefault="00E77D8C" w:rsidP="00C862DA"/>
        </w:tc>
      </w:tr>
    </w:tbl>
    <w:p w:rsidR="00E77D8C" w:rsidRDefault="00E77D8C" w:rsidP="00BF2F5E"/>
    <w:p w:rsidR="00E77D8C" w:rsidRDefault="00E77D8C" w:rsidP="00BF2F5E"/>
    <w:p w:rsidR="00E77D8C" w:rsidRDefault="00E77D8C" w:rsidP="00BF2F5E"/>
    <w:p w:rsidR="00E77D8C" w:rsidRDefault="00E77D8C" w:rsidP="00BF2F5E"/>
    <w:p w:rsidR="00E77D8C" w:rsidRDefault="00E77D8C" w:rsidP="00BF2F5E"/>
    <w:p w:rsidR="00BF2F5E" w:rsidRDefault="00BF2F5E" w:rsidP="00BF2F5E">
      <w:pPr>
        <w:jc w:val="both"/>
      </w:pPr>
      <w:r>
        <w:lastRenderedPageBreak/>
        <w:t>CPO Acknowledgement for Select &amp; Distribute Sequence Diagram :</w:t>
      </w:r>
    </w:p>
    <w:p w:rsidR="005D31BA" w:rsidRDefault="000D37B0" w:rsidP="001E2AEC">
      <w:pPr>
        <w:pStyle w:val="BodyText"/>
      </w:pPr>
      <w:r>
        <w:object w:dxaOrig="27483" w:dyaOrig="21963">
          <v:shape id="_x0000_i1048" type="#_x0000_t75" style="width:467.25pt;height:373.5pt" o:ole="">
            <v:imagedata r:id="rId57" o:title=""/>
          </v:shape>
          <o:OLEObject Type="Embed" ProgID="Visio.Drawing.11" ShapeID="_x0000_i1048" DrawAspect="Content" ObjectID="_1449513038" r:id="rId58"/>
        </w:object>
      </w:r>
    </w:p>
    <w:p w:rsidR="000D37B0" w:rsidRDefault="000D37B0" w:rsidP="000D37B0">
      <w:r>
        <w:t xml:space="preserve">Sequence table </w:t>
      </w:r>
    </w:p>
    <w:tbl>
      <w:tblPr>
        <w:tblStyle w:val="TableGrid"/>
        <w:tblW w:w="0" w:type="auto"/>
        <w:tblLook w:val="04A0" w:firstRow="1" w:lastRow="0" w:firstColumn="1" w:lastColumn="0" w:noHBand="0" w:noVBand="1"/>
      </w:tblPr>
      <w:tblGrid>
        <w:gridCol w:w="2178"/>
        <w:gridCol w:w="7398"/>
      </w:tblGrid>
      <w:tr w:rsidR="000D37B0" w:rsidTr="00C862DA">
        <w:tc>
          <w:tcPr>
            <w:tcW w:w="2178" w:type="dxa"/>
          </w:tcPr>
          <w:p w:rsidR="000D37B0" w:rsidRDefault="000D37B0" w:rsidP="00C862DA">
            <w:pPr>
              <w:jc w:val="center"/>
            </w:pPr>
            <w:r>
              <w:t>Sequence No.</w:t>
            </w:r>
          </w:p>
        </w:tc>
        <w:tc>
          <w:tcPr>
            <w:tcW w:w="7398" w:type="dxa"/>
          </w:tcPr>
          <w:p w:rsidR="000D37B0" w:rsidRDefault="000D37B0" w:rsidP="00C862DA">
            <w:r>
              <w:t>Action</w:t>
            </w:r>
          </w:p>
        </w:tc>
      </w:tr>
      <w:tr w:rsidR="000D37B0" w:rsidTr="00C862DA">
        <w:tc>
          <w:tcPr>
            <w:tcW w:w="2178" w:type="dxa"/>
          </w:tcPr>
          <w:p w:rsidR="000D37B0" w:rsidRDefault="000D37B0" w:rsidP="00C862DA">
            <w:pPr>
              <w:jc w:val="center"/>
            </w:pPr>
            <w:r>
              <w:t>1</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From iPortal Dashboard, select ‘Safety Notification’ tab</w:t>
            </w:r>
          </w:p>
          <w:p w:rsidR="000D37B0" w:rsidRDefault="000D37B0" w:rsidP="00C862DA">
            <w:r>
              <w:t xml:space="preserve"> </w:t>
            </w:r>
          </w:p>
        </w:tc>
      </w:tr>
      <w:tr w:rsidR="000D37B0" w:rsidTr="00C862DA">
        <w:tc>
          <w:tcPr>
            <w:tcW w:w="2178" w:type="dxa"/>
          </w:tcPr>
          <w:p w:rsidR="000D37B0" w:rsidRDefault="000D37B0" w:rsidP="00C862DA">
            <w:pPr>
              <w:jc w:val="center"/>
            </w:pPr>
            <w:r>
              <w:t>2</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Select Safety Notification which is to be distributed</w:t>
            </w:r>
          </w:p>
          <w:p w:rsidR="000D37B0" w:rsidRDefault="000D37B0" w:rsidP="00C862DA">
            <w:r>
              <w:t xml:space="preserve"> </w:t>
            </w:r>
          </w:p>
        </w:tc>
      </w:tr>
      <w:tr w:rsidR="000D37B0" w:rsidTr="00C862DA">
        <w:tc>
          <w:tcPr>
            <w:tcW w:w="2178" w:type="dxa"/>
          </w:tcPr>
          <w:p w:rsidR="000D37B0" w:rsidRDefault="000D37B0" w:rsidP="00C862DA">
            <w:pPr>
              <w:jc w:val="center"/>
            </w:pPr>
            <w:r>
              <w:t>3</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If ‘Select &amp; Deliver Now’ is selected for a particular country</w:t>
            </w:r>
          </w:p>
          <w:p w:rsidR="000D37B0" w:rsidRDefault="000D37B0" w:rsidP="00C862DA"/>
        </w:tc>
      </w:tr>
      <w:tr w:rsidR="000D37B0" w:rsidTr="00C862DA">
        <w:tc>
          <w:tcPr>
            <w:tcW w:w="2178" w:type="dxa"/>
          </w:tcPr>
          <w:p w:rsidR="000D37B0" w:rsidRDefault="000D37B0" w:rsidP="00C862DA">
            <w:pPr>
              <w:jc w:val="center"/>
            </w:pPr>
            <w:r>
              <w:t>4.1</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Select studies from the list of studies displayed and press ‘Select Recipients’ button to proceed</w:t>
            </w:r>
          </w:p>
          <w:p w:rsidR="000D37B0" w:rsidRDefault="000D37B0" w:rsidP="00C862DA"/>
        </w:tc>
      </w:tr>
      <w:tr w:rsidR="000D37B0" w:rsidTr="00C862DA">
        <w:tc>
          <w:tcPr>
            <w:tcW w:w="2178" w:type="dxa"/>
          </w:tcPr>
          <w:p w:rsidR="000D37B0" w:rsidRDefault="000D37B0" w:rsidP="00C862DA">
            <w:pPr>
              <w:jc w:val="center"/>
            </w:pPr>
            <w:r>
              <w:t>4.2</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Press ‘Cancel’ to return to previous page</w:t>
            </w:r>
          </w:p>
          <w:p w:rsidR="000D37B0" w:rsidRDefault="000D37B0" w:rsidP="00C862DA"/>
        </w:tc>
      </w:tr>
      <w:tr w:rsidR="000D37B0" w:rsidTr="00C862DA">
        <w:tc>
          <w:tcPr>
            <w:tcW w:w="2178" w:type="dxa"/>
          </w:tcPr>
          <w:p w:rsidR="000D37B0" w:rsidRDefault="000D37B0" w:rsidP="00C862DA">
            <w:pPr>
              <w:jc w:val="center"/>
            </w:pPr>
            <w:r>
              <w:t>4.3</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In case of wrong</w:t>
            </w:r>
          </w:p>
          <w:p w:rsidR="000D37B0" w:rsidRDefault="000D37B0" w:rsidP="00C862DA">
            <w:pPr>
              <w:autoSpaceDE w:val="0"/>
              <w:autoSpaceDN w:val="0"/>
              <w:adjustRightInd w:val="0"/>
              <w:spacing w:line="288" w:lineRule="auto"/>
              <w:rPr>
                <w:rFonts w:cs="Arial"/>
                <w:color w:val="000000"/>
              </w:rPr>
            </w:pPr>
            <w:r>
              <w:rPr>
                <w:rFonts w:cs="Arial"/>
                <w:color w:val="000000"/>
              </w:rPr>
              <w:t xml:space="preserve">Input, return to </w:t>
            </w:r>
          </w:p>
          <w:p w:rsidR="000D37B0" w:rsidRDefault="000D37B0" w:rsidP="00C862DA">
            <w:pPr>
              <w:autoSpaceDE w:val="0"/>
              <w:autoSpaceDN w:val="0"/>
              <w:adjustRightInd w:val="0"/>
              <w:spacing w:line="288" w:lineRule="auto"/>
              <w:rPr>
                <w:rFonts w:cs="Arial"/>
                <w:color w:val="000000"/>
              </w:rPr>
            </w:pPr>
            <w:r>
              <w:rPr>
                <w:rFonts w:cs="Arial"/>
                <w:color w:val="000000"/>
              </w:rPr>
              <w:lastRenderedPageBreak/>
              <w:t>Same page</w:t>
            </w:r>
          </w:p>
          <w:p w:rsidR="000D37B0" w:rsidRDefault="000D37B0" w:rsidP="00C862DA"/>
        </w:tc>
      </w:tr>
      <w:tr w:rsidR="000D37B0" w:rsidTr="00C862DA">
        <w:tc>
          <w:tcPr>
            <w:tcW w:w="2178" w:type="dxa"/>
          </w:tcPr>
          <w:p w:rsidR="000D37B0" w:rsidRDefault="000D37B0" w:rsidP="00C862DA">
            <w:pPr>
              <w:jc w:val="center"/>
            </w:pPr>
            <w:r>
              <w:lastRenderedPageBreak/>
              <w:t>5.1</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Select recipients by Roles or by Individuals and press ‘Confirm Delivery’ button to proceed</w:t>
            </w:r>
          </w:p>
          <w:p w:rsidR="000D37B0" w:rsidRDefault="000D37B0" w:rsidP="00C862DA"/>
        </w:tc>
      </w:tr>
      <w:tr w:rsidR="000D37B0" w:rsidTr="00C862DA">
        <w:tc>
          <w:tcPr>
            <w:tcW w:w="2178" w:type="dxa"/>
          </w:tcPr>
          <w:p w:rsidR="000D37B0" w:rsidRDefault="000D37B0" w:rsidP="00C862DA">
            <w:pPr>
              <w:jc w:val="center"/>
            </w:pPr>
            <w:r>
              <w:t>5.2</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Press ‘Select Studies’ to   return to previous page</w:t>
            </w:r>
          </w:p>
          <w:p w:rsidR="000D37B0" w:rsidRDefault="000D37B0" w:rsidP="00C862DA"/>
        </w:tc>
      </w:tr>
      <w:tr w:rsidR="000D37B0" w:rsidTr="00C862DA">
        <w:tc>
          <w:tcPr>
            <w:tcW w:w="2178" w:type="dxa"/>
          </w:tcPr>
          <w:p w:rsidR="000D37B0" w:rsidRDefault="000D37B0" w:rsidP="00C862DA">
            <w:pPr>
              <w:jc w:val="center"/>
            </w:pPr>
            <w:r>
              <w:t>5.3</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Close the pop-up to return to Safety Notification show page</w:t>
            </w:r>
          </w:p>
          <w:p w:rsidR="000D37B0" w:rsidRDefault="000D37B0" w:rsidP="00C862DA"/>
        </w:tc>
      </w:tr>
      <w:tr w:rsidR="000D37B0" w:rsidTr="00C862DA">
        <w:tc>
          <w:tcPr>
            <w:tcW w:w="2178" w:type="dxa"/>
          </w:tcPr>
          <w:p w:rsidR="000D37B0" w:rsidRDefault="000D37B0" w:rsidP="00C862DA">
            <w:pPr>
              <w:jc w:val="center"/>
            </w:pPr>
            <w:r>
              <w:t>5.4</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In case of wrong Input return to same page</w:t>
            </w:r>
          </w:p>
          <w:p w:rsidR="000D37B0" w:rsidRDefault="000D37B0" w:rsidP="00C862DA"/>
        </w:tc>
      </w:tr>
      <w:tr w:rsidR="000D37B0" w:rsidTr="00C862DA">
        <w:tc>
          <w:tcPr>
            <w:tcW w:w="2178" w:type="dxa"/>
          </w:tcPr>
          <w:p w:rsidR="000D37B0" w:rsidRDefault="000D37B0" w:rsidP="00C862DA">
            <w:pPr>
              <w:jc w:val="center"/>
            </w:pPr>
            <w:r>
              <w:t>6.1</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Press ‘Deliver Notifications’ button to deliver the notifications and proceed</w:t>
            </w:r>
          </w:p>
          <w:p w:rsidR="000D37B0" w:rsidRDefault="000D37B0" w:rsidP="00C862DA"/>
        </w:tc>
      </w:tr>
      <w:tr w:rsidR="000D37B0" w:rsidTr="00C862DA">
        <w:tc>
          <w:tcPr>
            <w:tcW w:w="2178" w:type="dxa"/>
          </w:tcPr>
          <w:p w:rsidR="000D37B0" w:rsidRDefault="000D37B0" w:rsidP="00C862DA">
            <w:pPr>
              <w:jc w:val="center"/>
            </w:pPr>
            <w:r>
              <w:t>6.2</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Press ‘Select Recipients’ to return to previous page</w:t>
            </w:r>
          </w:p>
          <w:p w:rsidR="000D37B0" w:rsidRDefault="000D37B0" w:rsidP="00C862DA"/>
        </w:tc>
      </w:tr>
      <w:tr w:rsidR="000D37B0" w:rsidTr="00C862DA">
        <w:tc>
          <w:tcPr>
            <w:tcW w:w="2178" w:type="dxa"/>
          </w:tcPr>
          <w:p w:rsidR="000D37B0" w:rsidRDefault="000D37B0" w:rsidP="00C862DA">
            <w:pPr>
              <w:jc w:val="center"/>
            </w:pPr>
            <w:r>
              <w:t>6.3</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Close the pop-up to return to Safety Notification show page</w:t>
            </w:r>
          </w:p>
          <w:p w:rsidR="000D37B0" w:rsidRDefault="000D37B0" w:rsidP="00C862DA"/>
        </w:tc>
      </w:tr>
      <w:tr w:rsidR="000D37B0" w:rsidTr="00C862DA">
        <w:tc>
          <w:tcPr>
            <w:tcW w:w="2178" w:type="dxa"/>
          </w:tcPr>
          <w:p w:rsidR="000D37B0" w:rsidRDefault="000D37B0" w:rsidP="00C862DA">
            <w:pPr>
              <w:jc w:val="center"/>
            </w:pPr>
            <w:r>
              <w:t>6.4</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In case of wrong Input return to same page</w:t>
            </w:r>
          </w:p>
          <w:p w:rsidR="000D37B0" w:rsidRDefault="000D37B0" w:rsidP="00C862DA"/>
        </w:tc>
      </w:tr>
      <w:tr w:rsidR="000D37B0" w:rsidTr="00C862DA">
        <w:tc>
          <w:tcPr>
            <w:tcW w:w="2178" w:type="dxa"/>
          </w:tcPr>
          <w:p w:rsidR="000D37B0" w:rsidRDefault="000D37B0" w:rsidP="00C862DA">
            <w:pPr>
              <w:jc w:val="center"/>
            </w:pPr>
            <w:r>
              <w:t>7</w:t>
            </w:r>
          </w:p>
        </w:tc>
        <w:tc>
          <w:tcPr>
            <w:tcW w:w="7398" w:type="dxa"/>
          </w:tcPr>
          <w:p w:rsidR="000D37B0" w:rsidRDefault="000D37B0" w:rsidP="00C862DA">
            <w:pPr>
              <w:autoSpaceDE w:val="0"/>
              <w:autoSpaceDN w:val="0"/>
              <w:adjustRightInd w:val="0"/>
              <w:spacing w:line="288" w:lineRule="auto"/>
              <w:rPr>
                <w:rFonts w:cs="Arial"/>
                <w:color w:val="000000"/>
              </w:rPr>
            </w:pPr>
            <w:r>
              <w:rPr>
                <w:rFonts w:cs="Arial"/>
                <w:color w:val="000000"/>
              </w:rPr>
              <w:t>After acknowledging/ delivering  to the sites, “Country Acknowledgements” tab provides status</w:t>
            </w:r>
          </w:p>
          <w:p w:rsidR="000D37B0" w:rsidRDefault="000D37B0" w:rsidP="00C862DA"/>
        </w:tc>
      </w:tr>
    </w:tbl>
    <w:p w:rsidR="000D37B0" w:rsidRDefault="000D37B0" w:rsidP="000D37B0"/>
    <w:p w:rsidR="000D37B0" w:rsidRDefault="000D37B0" w:rsidP="001E2AEC">
      <w:pPr>
        <w:pStyle w:val="BodyText"/>
        <w:rPr>
          <w:lang w:eastAsia="x-none"/>
        </w:rPr>
      </w:pPr>
    </w:p>
    <w:p w:rsidR="004B3138" w:rsidRPr="00C12CD2" w:rsidRDefault="004B3138" w:rsidP="004B3138">
      <w:pPr>
        <w:pStyle w:val="Heading4"/>
        <w:numPr>
          <w:ilvl w:val="0"/>
          <w:numId w:val="0"/>
        </w:numPr>
        <w:rPr>
          <w:i w:val="0"/>
          <w:u w:val="single"/>
          <w:lang w:val="en-US"/>
        </w:rPr>
      </w:pPr>
      <w:r w:rsidRPr="00C12CD2">
        <w:rPr>
          <w:i w:val="0"/>
          <w:u w:val="single"/>
          <w:lang w:val="en-US"/>
        </w:rPr>
        <w:t>Component Description</w:t>
      </w:r>
    </w:p>
    <w:p w:rsidR="004B3138" w:rsidRDefault="004B3138" w:rsidP="004B3138">
      <w:pPr>
        <w:rPr>
          <w:lang w:eastAsia="x-none"/>
        </w:rPr>
      </w:pPr>
      <w:r>
        <w:rPr>
          <w:lang w:eastAsia="x-none"/>
        </w:rPr>
        <w:t>Please refer following document for more description about classes, methods and models involved in Safety Notification.</w:t>
      </w:r>
    </w:p>
    <w:p w:rsidR="005B36E8" w:rsidRPr="0085198E" w:rsidRDefault="005B36E8" w:rsidP="004B3138">
      <w:pPr>
        <w:rPr>
          <w:lang w:eastAsia="x-none"/>
        </w:rPr>
      </w:pPr>
      <w:r>
        <w:rPr>
          <w:lang w:eastAsia="x-none"/>
        </w:rPr>
        <w:object w:dxaOrig="1550" w:dyaOrig="991">
          <v:shape id="_x0000_i1050" type="#_x0000_t75" style="width:77.25pt;height:49.5pt" o:ole="">
            <v:imagedata r:id="rId59" o:title=""/>
          </v:shape>
          <o:OLEObject Type="Embed" ProgID="Word.Document.12" ShapeID="_x0000_i1050" DrawAspect="Icon" ObjectID="_1449513039" r:id="rId60">
            <o:FieldCodes>\s</o:FieldCodes>
          </o:OLEObject>
        </w:object>
      </w:r>
    </w:p>
    <w:p w:rsidR="00047700" w:rsidRDefault="00047700" w:rsidP="00047700">
      <w:pPr>
        <w:pStyle w:val="Heading4"/>
        <w:ind w:left="360"/>
        <w:rPr>
          <w:i w:val="0"/>
          <w:lang w:val="en-US"/>
        </w:rPr>
      </w:pPr>
      <w:r w:rsidRPr="0065110F">
        <w:rPr>
          <w:i w:val="0"/>
        </w:rPr>
        <w:t>Service APIs</w:t>
      </w:r>
    </w:p>
    <w:p w:rsidR="00047700" w:rsidRPr="00047700" w:rsidRDefault="00047700" w:rsidP="00047700">
      <w:pPr>
        <w:pStyle w:val="BodyText"/>
        <w:rPr>
          <w:lang w:eastAsia="x-none"/>
        </w:rPr>
      </w:pPr>
      <w:r>
        <w:rPr>
          <w:lang w:eastAsia="x-none"/>
        </w:rPr>
        <w:t>No service is used in the system.</w:t>
      </w:r>
    </w:p>
    <w:p w:rsidR="00FF3286" w:rsidRPr="00047700" w:rsidRDefault="00047700" w:rsidP="00047700">
      <w:pPr>
        <w:pStyle w:val="Heading4"/>
        <w:ind w:left="360"/>
      </w:pPr>
      <w:r>
        <w:t>Database and Data Requirements</w:t>
      </w:r>
    </w:p>
    <w:p w:rsidR="001E2AEC" w:rsidRPr="001E2AEC" w:rsidRDefault="001E2AEC" w:rsidP="001E2AEC">
      <w:pPr>
        <w:pStyle w:val="BodyText"/>
        <w:rPr>
          <w:lang w:eastAsia="x-none"/>
        </w:rPr>
      </w:pPr>
    </w:p>
    <w:p w:rsidR="005B586A" w:rsidRDefault="005B586A" w:rsidP="005B586A">
      <w:pPr>
        <w:pStyle w:val="Heading5"/>
        <w:rPr>
          <w:lang w:val="en-US"/>
        </w:rPr>
      </w:pPr>
      <w:r>
        <w:lastRenderedPageBreak/>
        <w:t>Database ER Diagram</w:t>
      </w:r>
    </w:p>
    <w:p w:rsidR="005B586A" w:rsidRPr="0079789D" w:rsidRDefault="003C5FB3" w:rsidP="005B586A">
      <w:pPr>
        <w:pStyle w:val="BodyText"/>
        <w:rPr>
          <w:lang w:eastAsia="x-none"/>
        </w:rPr>
      </w:pPr>
      <w:r>
        <w:object w:dxaOrig="14889" w:dyaOrig="16779">
          <v:shape id="_x0000_i1031" type="#_x0000_t75" style="width:492.75pt;height:414.75pt" o:ole="">
            <v:imagedata r:id="rId61" o:title=""/>
          </v:shape>
          <o:OLEObject Type="Embed" ProgID="Visio.Drawing.11" ShapeID="_x0000_i1031" DrawAspect="Content" ObjectID="_1449513040" r:id="rId62"/>
        </w:object>
      </w:r>
    </w:p>
    <w:p w:rsidR="005B586A" w:rsidRDefault="005B586A" w:rsidP="005B586A">
      <w:pPr>
        <w:pStyle w:val="BodyText"/>
        <w:rPr>
          <w:lang w:eastAsia="x-none"/>
        </w:rPr>
      </w:pPr>
    </w:p>
    <w:p w:rsidR="003125F5" w:rsidRDefault="003125F5" w:rsidP="005B586A">
      <w:pPr>
        <w:pStyle w:val="BodyText"/>
        <w:rPr>
          <w:lang w:eastAsia="x-none"/>
        </w:rPr>
      </w:pPr>
    </w:p>
    <w:p w:rsidR="003125F5" w:rsidRDefault="003125F5" w:rsidP="005B586A">
      <w:pPr>
        <w:pStyle w:val="BodyText"/>
        <w:rPr>
          <w:color w:val="1F497D" w:themeColor="text2"/>
          <w:u w:val="single"/>
          <w:lang w:eastAsia="x-none"/>
        </w:rPr>
      </w:pPr>
      <w:r w:rsidRPr="003125F5">
        <w:rPr>
          <w:color w:val="1F497D" w:themeColor="text2"/>
          <w:u w:val="single"/>
          <w:lang w:eastAsia="x-none"/>
        </w:rPr>
        <w:t>Database table description</w:t>
      </w:r>
    </w:p>
    <w:p w:rsidR="003125F5" w:rsidRDefault="003125F5" w:rsidP="005B586A">
      <w:pPr>
        <w:pStyle w:val="BodyText"/>
        <w:rPr>
          <w:lang w:eastAsia="x-none"/>
        </w:rPr>
      </w:pPr>
      <w:r>
        <w:rPr>
          <w:lang w:eastAsia="x-none"/>
        </w:rPr>
        <w:t>For table description refer Appendix2.</w:t>
      </w:r>
    </w:p>
    <w:p w:rsidR="003A6455" w:rsidRDefault="003A6455" w:rsidP="003A6455">
      <w:pPr>
        <w:pStyle w:val="Heading4"/>
        <w:ind w:left="360"/>
        <w:rPr>
          <w:lang w:val="en-US"/>
        </w:rPr>
      </w:pPr>
      <w:r>
        <w:t xml:space="preserve">Project Structure </w:t>
      </w:r>
    </w:p>
    <w:p w:rsidR="008E144D" w:rsidRPr="008E144D" w:rsidRDefault="008E144D" w:rsidP="008E144D">
      <w:pPr>
        <w:pStyle w:val="BodyText"/>
        <w:rPr>
          <w:lang w:eastAsia="x-none"/>
        </w:rPr>
      </w:pPr>
      <w:r>
        <w:rPr>
          <w:lang w:eastAsia="x-none"/>
        </w:rPr>
        <w:t>For pro</w:t>
      </w:r>
      <w:r w:rsidR="00637FF8">
        <w:rPr>
          <w:lang w:eastAsia="x-none"/>
        </w:rPr>
        <w:t>ject structure refer section 4.4</w:t>
      </w:r>
    </w:p>
    <w:p w:rsidR="003A6455" w:rsidRDefault="003A6455" w:rsidP="003A6455">
      <w:pPr>
        <w:pStyle w:val="Heading4"/>
        <w:ind w:left="360"/>
        <w:rPr>
          <w:i w:val="0"/>
          <w:lang w:val="en-US"/>
        </w:rPr>
      </w:pPr>
      <w:r w:rsidRPr="002B38BA">
        <w:rPr>
          <w:i w:val="0"/>
        </w:rPr>
        <w:t>Deployment/Setup Requirement</w:t>
      </w:r>
    </w:p>
    <w:p w:rsidR="002B0F06" w:rsidRPr="002B0F06" w:rsidRDefault="002B0F06" w:rsidP="002B0F06">
      <w:pPr>
        <w:pStyle w:val="BodyText"/>
        <w:rPr>
          <w:lang w:eastAsia="x-none"/>
        </w:rPr>
      </w:pPr>
      <w:r>
        <w:rPr>
          <w:lang w:eastAsia="x-none"/>
        </w:rPr>
        <w:t>For deployment and setup refer document from section 4.3</w:t>
      </w:r>
    </w:p>
    <w:p w:rsidR="003A6455" w:rsidRDefault="003A6455" w:rsidP="003A6455">
      <w:pPr>
        <w:pStyle w:val="Heading4"/>
        <w:ind w:left="360"/>
        <w:rPr>
          <w:i w:val="0"/>
          <w:lang w:val="en-US"/>
        </w:rPr>
      </w:pPr>
      <w:r w:rsidRPr="00764FD4">
        <w:rPr>
          <w:i w:val="0"/>
        </w:rPr>
        <w:lastRenderedPageBreak/>
        <w:t>Test Guidelines</w:t>
      </w:r>
    </w:p>
    <w:p w:rsidR="005A261B" w:rsidRPr="005A261B" w:rsidRDefault="005A261B" w:rsidP="005A261B">
      <w:pPr>
        <w:pStyle w:val="BodyText"/>
        <w:rPr>
          <w:lang w:eastAsia="x-none"/>
        </w:rPr>
      </w:pPr>
      <w:r>
        <w:rPr>
          <w:lang w:eastAsia="x-none"/>
        </w:rPr>
        <w:t>Cucumber framework is used to test the componenets.</w:t>
      </w:r>
    </w:p>
    <w:p w:rsidR="0068344B" w:rsidRDefault="003A6455" w:rsidP="0068344B">
      <w:pPr>
        <w:pStyle w:val="Heading4"/>
        <w:ind w:left="360"/>
        <w:rPr>
          <w:i w:val="0"/>
          <w:lang w:val="en-US"/>
        </w:rPr>
      </w:pPr>
      <w:r w:rsidRPr="0065110F">
        <w:rPr>
          <w:i w:val="0"/>
        </w:rPr>
        <w:t>Assumptions</w:t>
      </w:r>
    </w:p>
    <w:p w:rsidR="0068344B" w:rsidRPr="0068344B" w:rsidRDefault="0068344B" w:rsidP="0068344B">
      <w:pPr>
        <w:pStyle w:val="BodyText"/>
        <w:rPr>
          <w:lang w:eastAsia="x-none"/>
        </w:rPr>
      </w:pPr>
      <w:r>
        <w:rPr>
          <w:lang w:eastAsia="x-none"/>
        </w:rPr>
        <w:t>Each trial will have certain safety precautions and results. All these should be uploaded under safty notification section so that other users which are working on the same trial should be notified.</w:t>
      </w:r>
    </w:p>
    <w:p w:rsidR="003A6455" w:rsidRDefault="003A6455" w:rsidP="003A6455">
      <w:pPr>
        <w:pStyle w:val="Heading4"/>
        <w:ind w:left="360"/>
        <w:rPr>
          <w:i w:val="0"/>
          <w:lang w:val="en-US"/>
        </w:rPr>
      </w:pPr>
      <w:r w:rsidRPr="00764FD4">
        <w:rPr>
          <w:i w:val="0"/>
        </w:rPr>
        <w:t>Constraints</w:t>
      </w:r>
    </w:p>
    <w:p w:rsidR="001B38F4" w:rsidRDefault="001B38F4" w:rsidP="001B38F4">
      <w:pPr>
        <w:pStyle w:val="BodyText"/>
        <w:rPr>
          <w:lang w:eastAsia="x-none"/>
        </w:rPr>
      </w:pPr>
      <w:r>
        <w:rPr>
          <w:lang w:eastAsia="x-none"/>
        </w:rPr>
        <w:t>Global safety notification upload is done by users from Novartis head Quarter.</w:t>
      </w:r>
    </w:p>
    <w:p w:rsidR="00D977BA" w:rsidRDefault="00D977BA" w:rsidP="001B38F4">
      <w:pPr>
        <w:pStyle w:val="BodyText"/>
        <w:rPr>
          <w:lang w:eastAsia="x-none"/>
        </w:rPr>
      </w:pPr>
    </w:p>
    <w:p w:rsidR="00D977BA" w:rsidRPr="001B38F4" w:rsidRDefault="00D977BA" w:rsidP="001B38F4">
      <w:pPr>
        <w:pStyle w:val="BodyText"/>
        <w:rPr>
          <w:lang w:eastAsia="x-none"/>
        </w:rPr>
      </w:pPr>
      <w:r>
        <w:rPr>
          <w:lang w:eastAsia="x-none"/>
        </w:rPr>
        <w:t>CPO for each country is responsible for Local safety notifications for that country.</w:t>
      </w:r>
    </w:p>
    <w:p w:rsidR="003A6455" w:rsidRDefault="003A6455" w:rsidP="003A6455">
      <w:pPr>
        <w:pStyle w:val="Heading4"/>
        <w:ind w:left="360"/>
        <w:rPr>
          <w:i w:val="0"/>
          <w:lang w:val="en-US"/>
        </w:rPr>
      </w:pPr>
      <w:r w:rsidRPr="00764FD4">
        <w:rPr>
          <w:i w:val="0"/>
        </w:rPr>
        <w:t xml:space="preserve">Dependencies on other Subsystem </w:t>
      </w:r>
    </w:p>
    <w:p w:rsidR="001E1426" w:rsidRDefault="001E1426" w:rsidP="001E1426">
      <w:pPr>
        <w:pStyle w:val="BodyText"/>
        <w:rPr>
          <w:lang w:eastAsia="x-none"/>
        </w:rPr>
      </w:pPr>
      <w:r>
        <w:rPr>
          <w:lang w:eastAsia="x-none"/>
        </w:rPr>
        <w:t>Safety Notification has Country, Site and Study level dependency.</w:t>
      </w:r>
    </w:p>
    <w:p w:rsidR="004979E3" w:rsidRPr="001E1426" w:rsidRDefault="004979E3" w:rsidP="001E1426">
      <w:pPr>
        <w:pStyle w:val="BodyText"/>
        <w:rPr>
          <w:lang w:eastAsia="x-none"/>
        </w:rPr>
      </w:pPr>
      <w:r>
        <w:rPr>
          <w:lang w:eastAsia="x-none"/>
        </w:rPr>
        <w:t>Admin creates Safety Notification versions and types so this system has dependency on Admin Dashboard system.</w:t>
      </w:r>
    </w:p>
    <w:p w:rsidR="007D29CB" w:rsidRPr="003A6455" w:rsidRDefault="003A6455" w:rsidP="007D29CB">
      <w:pPr>
        <w:pStyle w:val="Heading4"/>
        <w:ind w:left="360"/>
        <w:rPr>
          <w:i w:val="0"/>
        </w:rPr>
      </w:pPr>
      <w:r w:rsidRPr="00764FD4">
        <w:rPr>
          <w:i w:val="0"/>
        </w:rPr>
        <w:t>Component Matrix</w:t>
      </w:r>
    </w:p>
    <w:p w:rsidR="007D29CB" w:rsidRPr="00351824" w:rsidRDefault="00351824" w:rsidP="007D29CB">
      <w:pPr>
        <w:rPr>
          <w:color w:val="1F497D" w:themeColor="text2"/>
        </w:rPr>
      </w:pPr>
      <w:r w:rsidRPr="00351824">
        <w:rPr>
          <w:color w:val="1F497D" w:themeColor="text2"/>
        </w:rPr>
        <w:t>&lt;Yet to fill&gt;</w:t>
      </w:r>
    </w:p>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7D29CB" w:rsidRDefault="007D29CB" w:rsidP="007D29CB"/>
    <w:p w:rsidR="009F0EF4" w:rsidRDefault="009F0EF4" w:rsidP="007D29CB"/>
    <w:p w:rsidR="009F0EF4" w:rsidRPr="007D29CB" w:rsidRDefault="009F0EF4" w:rsidP="007D29CB"/>
    <w:p w:rsidR="007D29CB" w:rsidRPr="007D29CB" w:rsidRDefault="007D29CB" w:rsidP="007D29CB"/>
    <w:p w:rsidR="007D29CB" w:rsidRPr="007D29CB" w:rsidRDefault="007D29CB" w:rsidP="007D29CB"/>
    <w:p w:rsidR="007D29CB" w:rsidRDefault="007D29CB" w:rsidP="007D29CB"/>
    <w:p w:rsidR="00A41B91" w:rsidRDefault="00A41B91" w:rsidP="00A41B91"/>
    <w:p w:rsidR="00A41B91" w:rsidRDefault="00A41B91" w:rsidP="00A41B91"/>
    <w:p w:rsidR="00A41B91" w:rsidRDefault="00A41B91" w:rsidP="00A41B91"/>
    <w:p w:rsidR="009446EF" w:rsidRDefault="00D962F6" w:rsidP="009446EF">
      <w:pPr>
        <w:pStyle w:val="Heading3"/>
        <w:tabs>
          <w:tab w:val="left" w:pos="630"/>
        </w:tabs>
        <w:ind w:left="1260" w:hanging="810"/>
        <w:rPr>
          <w:lang w:val="en-US"/>
        </w:rPr>
      </w:pPr>
      <w:r>
        <w:rPr>
          <w:lang w:val="en-US"/>
        </w:rPr>
        <w:lastRenderedPageBreak/>
        <w:t>A</w:t>
      </w:r>
      <w:r w:rsidR="009446EF">
        <w:t>daptive Monitoring</w:t>
      </w:r>
      <w:r w:rsidR="009446EF" w:rsidRPr="001A1A84">
        <w:t xml:space="preserve"> Management</w:t>
      </w:r>
    </w:p>
    <w:p w:rsidR="0080155A" w:rsidRDefault="0080155A" w:rsidP="0080155A">
      <w:r>
        <w:t>This section describes the functionality and responsibilities of the system identified.</w:t>
      </w:r>
    </w:p>
    <w:p w:rsidR="0080155A" w:rsidRPr="0080155A" w:rsidRDefault="0080155A" w:rsidP="0080155A">
      <w:pPr>
        <w:pStyle w:val="BodyText"/>
        <w:rPr>
          <w:lang w:eastAsia="x-none"/>
        </w:rPr>
      </w:pPr>
    </w:p>
    <w:p w:rsidR="00587472" w:rsidRDefault="00587472" w:rsidP="00587472">
      <w:pPr>
        <w:pStyle w:val="Heading4"/>
        <w:ind w:left="360"/>
        <w:rPr>
          <w:lang w:val="en-US"/>
        </w:rPr>
      </w:pPr>
      <w:r>
        <w:t>Purpose</w:t>
      </w:r>
    </w:p>
    <w:p w:rsidR="0080155A" w:rsidRPr="0080155A" w:rsidRDefault="0080155A" w:rsidP="0080155A">
      <w:pPr>
        <w:pStyle w:val="BodyText"/>
        <w:rPr>
          <w:lang w:eastAsia="x-none"/>
        </w:rPr>
      </w:pPr>
      <w:r>
        <w:rPr>
          <w:lang w:eastAsia="x-none"/>
        </w:rPr>
        <w:t>Adaptive Monitoring system is responsible for uploading CAF reports and managing site observations, site decisions by CCRA and FM.</w:t>
      </w:r>
    </w:p>
    <w:p w:rsidR="00587472" w:rsidRDefault="00587472" w:rsidP="00587472">
      <w:pPr>
        <w:pStyle w:val="Heading4"/>
        <w:ind w:left="360"/>
        <w:rPr>
          <w:lang w:val="en-US"/>
        </w:rPr>
      </w:pPr>
      <w:r>
        <w:t>Logical Architecture Diagram</w:t>
      </w:r>
    </w:p>
    <w:p w:rsidR="0080155A" w:rsidRPr="0080155A" w:rsidRDefault="0080155A" w:rsidP="0080155A">
      <w:pPr>
        <w:pStyle w:val="BodyText"/>
        <w:rPr>
          <w:lang w:eastAsia="x-none"/>
        </w:rPr>
      </w:pPr>
      <w:r>
        <w:object w:dxaOrig="13039" w:dyaOrig="8235">
          <v:shape id="_x0000_i1053" type="#_x0000_t75" style="width:467.25pt;height:295.5pt" o:ole="">
            <v:imagedata r:id="rId63" o:title=""/>
          </v:shape>
          <o:OLEObject Type="Embed" ProgID="Visio.Drawing.11" ShapeID="_x0000_i1053" DrawAspect="Content" ObjectID="_1449513041" r:id="rId64"/>
        </w:object>
      </w:r>
    </w:p>
    <w:p w:rsidR="00587472" w:rsidRDefault="00587472" w:rsidP="00587472">
      <w:pPr>
        <w:pStyle w:val="Heading4"/>
        <w:ind w:left="360"/>
        <w:rPr>
          <w:lang w:val="en-US"/>
        </w:rPr>
      </w:pPr>
      <w:r>
        <w:t>Object Model and Interface</w:t>
      </w:r>
    </w:p>
    <w:p w:rsidR="0080155A" w:rsidRDefault="0080155A" w:rsidP="0080155A">
      <w:pPr>
        <w:pStyle w:val="BodyText"/>
        <w:rPr>
          <w:color w:val="1F497D" w:themeColor="text2"/>
          <w:u w:val="single"/>
          <w:lang w:eastAsia="x-none"/>
        </w:rPr>
      </w:pPr>
      <w:r w:rsidRPr="0080155A">
        <w:rPr>
          <w:color w:val="1F497D" w:themeColor="text2"/>
          <w:u w:val="single"/>
          <w:lang w:eastAsia="x-none"/>
        </w:rPr>
        <w:t>Class Diagram</w:t>
      </w:r>
    </w:p>
    <w:p w:rsidR="0080155A" w:rsidRDefault="00F744ED" w:rsidP="0080155A">
      <w:pPr>
        <w:pStyle w:val="BodyText"/>
      </w:pPr>
      <w:r>
        <w:object w:dxaOrig="28728" w:dyaOrig="15881">
          <v:shape id="_x0000_i1054" type="#_x0000_t75" style="width:494.25pt;height:414pt" o:ole="">
            <v:imagedata r:id="rId65" o:title=""/>
          </v:shape>
          <o:OLEObject Type="Embed" ProgID="Visio.Drawing.11" ShapeID="_x0000_i1054" DrawAspect="Content" ObjectID="_1449513042" r:id="rId66"/>
        </w:object>
      </w:r>
    </w:p>
    <w:p w:rsidR="00DC0C6E" w:rsidRPr="0080155A" w:rsidRDefault="00DC0C6E" w:rsidP="0080155A">
      <w:pPr>
        <w:pStyle w:val="BodyText"/>
        <w:rPr>
          <w:color w:val="1F497D" w:themeColor="text2"/>
          <w:u w:val="single"/>
          <w:lang w:eastAsia="x-none"/>
        </w:rPr>
      </w:pPr>
    </w:p>
    <w:p w:rsidR="0080155A" w:rsidRDefault="0080155A" w:rsidP="0080155A">
      <w:pPr>
        <w:pStyle w:val="BodyText"/>
        <w:rPr>
          <w:color w:val="1F497D" w:themeColor="text2"/>
          <w:u w:val="single"/>
          <w:lang w:eastAsia="x-none"/>
        </w:rPr>
      </w:pPr>
      <w:r w:rsidRPr="0080155A">
        <w:rPr>
          <w:color w:val="1F497D" w:themeColor="text2"/>
          <w:u w:val="single"/>
          <w:lang w:eastAsia="x-none"/>
        </w:rPr>
        <w:t>Class Description</w:t>
      </w:r>
    </w:p>
    <w:p w:rsidR="00F744ED" w:rsidRDefault="00F744ED" w:rsidP="0080155A">
      <w:pPr>
        <w:pStyle w:val="BodyText"/>
        <w:rPr>
          <w:color w:val="1F497D" w:themeColor="text2"/>
          <w:lang w:eastAsia="x-none"/>
        </w:rPr>
      </w:pPr>
      <w:r w:rsidRPr="00F744ED">
        <w:rPr>
          <w:color w:val="1F497D" w:themeColor="text2"/>
          <w:lang w:eastAsia="x-none"/>
        </w:rPr>
        <w:t>&lt;Yet to fill&gt;</w:t>
      </w:r>
    </w:p>
    <w:p w:rsidR="00DC0C6E" w:rsidRPr="00F744ED" w:rsidRDefault="00DC0C6E" w:rsidP="0080155A">
      <w:pPr>
        <w:pStyle w:val="BodyText"/>
        <w:rPr>
          <w:color w:val="1F497D" w:themeColor="text2"/>
          <w:lang w:eastAsia="x-none"/>
        </w:rPr>
      </w:pPr>
    </w:p>
    <w:p w:rsidR="0080155A" w:rsidRDefault="0080155A" w:rsidP="0080155A">
      <w:pPr>
        <w:pStyle w:val="BodyText"/>
        <w:rPr>
          <w:color w:val="1F497D" w:themeColor="text2"/>
          <w:u w:val="single"/>
          <w:lang w:eastAsia="x-none"/>
        </w:rPr>
      </w:pPr>
      <w:r w:rsidRPr="0080155A">
        <w:rPr>
          <w:color w:val="1F497D" w:themeColor="text2"/>
          <w:u w:val="single"/>
          <w:lang w:eastAsia="x-none"/>
        </w:rPr>
        <w:t>Flow Diagram</w:t>
      </w:r>
    </w:p>
    <w:p w:rsidR="00DC0C6E" w:rsidRPr="00F744ED" w:rsidRDefault="00DC0C6E" w:rsidP="00DC0C6E">
      <w:pPr>
        <w:pStyle w:val="BodyText"/>
        <w:rPr>
          <w:color w:val="1F497D" w:themeColor="text2"/>
          <w:lang w:eastAsia="x-none"/>
        </w:rPr>
      </w:pPr>
      <w:r w:rsidRPr="00F744ED">
        <w:rPr>
          <w:color w:val="1F497D" w:themeColor="text2"/>
          <w:lang w:eastAsia="x-none"/>
        </w:rPr>
        <w:t>&lt;Yet to fill&gt;</w:t>
      </w:r>
    </w:p>
    <w:p w:rsidR="00DC0C6E" w:rsidRPr="0080155A" w:rsidRDefault="00DC0C6E" w:rsidP="0080155A">
      <w:pPr>
        <w:pStyle w:val="BodyText"/>
        <w:rPr>
          <w:color w:val="1F497D" w:themeColor="text2"/>
          <w:u w:val="single"/>
          <w:lang w:eastAsia="x-none"/>
        </w:rPr>
      </w:pPr>
    </w:p>
    <w:p w:rsidR="0080155A" w:rsidRDefault="0080155A" w:rsidP="0080155A">
      <w:pPr>
        <w:pStyle w:val="BodyText"/>
        <w:rPr>
          <w:color w:val="1F497D" w:themeColor="text2"/>
          <w:u w:val="single"/>
          <w:lang w:eastAsia="x-none"/>
        </w:rPr>
      </w:pPr>
      <w:r w:rsidRPr="0080155A">
        <w:rPr>
          <w:color w:val="1F497D" w:themeColor="text2"/>
          <w:u w:val="single"/>
          <w:lang w:eastAsia="x-none"/>
        </w:rPr>
        <w:t>Sequence Diagrams</w:t>
      </w:r>
    </w:p>
    <w:p w:rsidR="00DC0C6E" w:rsidRDefault="00DC0C6E" w:rsidP="0080155A">
      <w:pPr>
        <w:pStyle w:val="BodyText"/>
        <w:rPr>
          <w:lang w:eastAsia="x-none"/>
        </w:rPr>
      </w:pPr>
      <w:r w:rsidRPr="00DC0C6E">
        <w:rPr>
          <w:lang w:eastAsia="x-none"/>
        </w:rPr>
        <w:t>Seq Diagram for CAF Analyst</w:t>
      </w:r>
    </w:p>
    <w:p w:rsidR="00DC0C6E" w:rsidRDefault="00DC0C6E" w:rsidP="0080155A">
      <w:pPr>
        <w:pStyle w:val="BodyText"/>
      </w:pPr>
      <w:r>
        <w:object w:dxaOrig="25133" w:dyaOrig="13134">
          <v:shape id="_x0000_i1055" type="#_x0000_t75" style="width:467.25pt;height:244.5pt" o:ole="">
            <v:imagedata r:id="rId67" o:title=""/>
          </v:shape>
          <o:OLEObject Type="Embed" ProgID="Visio.Drawing.11" ShapeID="_x0000_i1055" DrawAspect="Content" ObjectID="_1449513043" r:id="rId68"/>
        </w:object>
      </w:r>
    </w:p>
    <w:p w:rsidR="00DC0C6E" w:rsidRDefault="00DC0C6E" w:rsidP="00DC0C6E">
      <w:r>
        <w:t xml:space="preserve">Sequence table </w:t>
      </w:r>
    </w:p>
    <w:tbl>
      <w:tblPr>
        <w:tblStyle w:val="TableGrid"/>
        <w:tblW w:w="0" w:type="auto"/>
        <w:tblLook w:val="04A0" w:firstRow="1" w:lastRow="0" w:firstColumn="1" w:lastColumn="0" w:noHBand="0" w:noVBand="1"/>
      </w:tblPr>
      <w:tblGrid>
        <w:gridCol w:w="1548"/>
        <w:gridCol w:w="8028"/>
      </w:tblGrid>
      <w:tr w:rsidR="00DC0C6E" w:rsidTr="00C862DA">
        <w:tc>
          <w:tcPr>
            <w:tcW w:w="1548" w:type="dxa"/>
          </w:tcPr>
          <w:p w:rsidR="00DC0C6E" w:rsidRDefault="00DC0C6E" w:rsidP="00C862DA">
            <w:r>
              <w:t>Sequence No.</w:t>
            </w:r>
          </w:p>
        </w:tc>
        <w:tc>
          <w:tcPr>
            <w:tcW w:w="8028" w:type="dxa"/>
          </w:tcPr>
          <w:p w:rsidR="00DC0C6E" w:rsidRDefault="00DC0C6E" w:rsidP="00C862DA">
            <w:r>
              <w:t>Action</w:t>
            </w:r>
          </w:p>
        </w:tc>
      </w:tr>
      <w:tr w:rsidR="00DC0C6E" w:rsidTr="00C862DA">
        <w:tc>
          <w:tcPr>
            <w:tcW w:w="1548" w:type="dxa"/>
          </w:tcPr>
          <w:p w:rsidR="00DC0C6E" w:rsidRDefault="00DC0C6E" w:rsidP="00C862DA">
            <w:pPr>
              <w:jc w:val="center"/>
            </w:pPr>
            <w:r>
              <w:t>1</w:t>
            </w:r>
          </w:p>
        </w:tc>
        <w:tc>
          <w:tcPr>
            <w:tcW w:w="8028" w:type="dxa"/>
          </w:tcPr>
          <w:p w:rsidR="00DC0C6E" w:rsidRDefault="00DC0C6E" w:rsidP="00C862DA">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DC0C6E" w:rsidRDefault="00DC0C6E" w:rsidP="00C862DA"/>
        </w:tc>
      </w:tr>
      <w:tr w:rsidR="00DC0C6E" w:rsidTr="00C862DA">
        <w:tc>
          <w:tcPr>
            <w:tcW w:w="1548" w:type="dxa"/>
          </w:tcPr>
          <w:p w:rsidR="00DC0C6E" w:rsidRDefault="00DC0C6E" w:rsidP="00C862DA">
            <w:pPr>
              <w:jc w:val="center"/>
            </w:pPr>
            <w:r>
              <w:t>2</w:t>
            </w:r>
          </w:p>
        </w:tc>
        <w:tc>
          <w:tcPr>
            <w:tcW w:w="8028" w:type="dxa"/>
          </w:tcPr>
          <w:p w:rsidR="00DC0C6E" w:rsidRDefault="00DC0C6E" w:rsidP="00C862DA">
            <w:pPr>
              <w:autoSpaceDE w:val="0"/>
              <w:autoSpaceDN w:val="0"/>
              <w:adjustRightInd w:val="0"/>
              <w:spacing w:line="288" w:lineRule="auto"/>
              <w:rPr>
                <w:rFonts w:cs="Arial"/>
                <w:color w:val="000000"/>
              </w:rPr>
            </w:pPr>
            <w:r>
              <w:rPr>
                <w:rFonts w:cs="Arial"/>
                <w:color w:val="000000"/>
              </w:rPr>
              <w:t>To load new CAF Report, press ‘New CAF Report’ button</w:t>
            </w:r>
          </w:p>
          <w:p w:rsidR="00DC0C6E" w:rsidRDefault="00DC0C6E" w:rsidP="00C862DA"/>
        </w:tc>
      </w:tr>
      <w:tr w:rsidR="00DC0C6E" w:rsidTr="00C862DA">
        <w:tc>
          <w:tcPr>
            <w:tcW w:w="1548" w:type="dxa"/>
          </w:tcPr>
          <w:p w:rsidR="00DC0C6E" w:rsidRDefault="00DC0C6E" w:rsidP="00C862DA">
            <w:pPr>
              <w:jc w:val="center"/>
            </w:pPr>
            <w:r>
              <w:t>3.1</w:t>
            </w:r>
          </w:p>
        </w:tc>
        <w:tc>
          <w:tcPr>
            <w:tcW w:w="8028" w:type="dxa"/>
          </w:tcPr>
          <w:p w:rsidR="00DC0C6E" w:rsidRDefault="00DC0C6E" w:rsidP="00C862DA">
            <w:pPr>
              <w:autoSpaceDE w:val="0"/>
              <w:autoSpaceDN w:val="0"/>
              <w:adjustRightInd w:val="0"/>
              <w:spacing w:line="288" w:lineRule="auto"/>
              <w:rPr>
                <w:rFonts w:cs="Arial"/>
                <w:color w:val="000000"/>
              </w:rPr>
            </w:pPr>
            <w:r>
              <w:rPr>
                <w:rFonts w:cs="Arial"/>
                <w:color w:val="000000"/>
              </w:rPr>
              <w:t>1.Select the Study from dropdown</w:t>
            </w:r>
          </w:p>
          <w:p w:rsidR="00DC0C6E" w:rsidRDefault="00DC0C6E" w:rsidP="00C862DA">
            <w:pPr>
              <w:autoSpaceDE w:val="0"/>
              <w:autoSpaceDN w:val="0"/>
              <w:adjustRightInd w:val="0"/>
              <w:spacing w:line="288" w:lineRule="auto"/>
              <w:rPr>
                <w:rFonts w:cs="Arial"/>
                <w:color w:val="000000"/>
              </w:rPr>
            </w:pPr>
            <w:r>
              <w:rPr>
                <w:rFonts w:cs="Arial"/>
                <w:color w:val="000000"/>
              </w:rPr>
              <w:t xml:space="preserve">2.press Browse and Select file to upload </w:t>
            </w:r>
          </w:p>
          <w:p w:rsidR="00DC0C6E" w:rsidRDefault="00DC0C6E" w:rsidP="00C862DA">
            <w:pPr>
              <w:autoSpaceDE w:val="0"/>
              <w:autoSpaceDN w:val="0"/>
              <w:adjustRightInd w:val="0"/>
              <w:spacing w:line="288" w:lineRule="auto"/>
              <w:rPr>
                <w:rFonts w:cs="Arial"/>
                <w:color w:val="000000"/>
              </w:rPr>
            </w:pPr>
            <w:r>
              <w:rPr>
                <w:rFonts w:cs="Arial"/>
                <w:color w:val="000000"/>
              </w:rPr>
              <w:t>3.Press ‘Create CAF Report’ button to proceed</w:t>
            </w:r>
          </w:p>
          <w:p w:rsidR="00DC0C6E" w:rsidRDefault="00DC0C6E" w:rsidP="00C862DA"/>
        </w:tc>
      </w:tr>
      <w:tr w:rsidR="00DC0C6E" w:rsidTr="00C862DA">
        <w:tc>
          <w:tcPr>
            <w:tcW w:w="1548" w:type="dxa"/>
          </w:tcPr>
          <w:p w:rsidR="00DC0C6E" w:rsidRDefault="00DC0C6E" w:rsidP="00C862DA">
            <w:pPr>
              <w:jc w:val="center"/>
            </w:pPr>
            <w:r>
              <w:t>3.2</w:t>
            </w:r>
          </w:p>
        </w:tc>
        <w:tc>
          <w:tcPr>
            <w:tcW w:w="8028" w:type="dxa"/>
          </w:tcPr>
          <w:p w:rsidR="00DC0C6E" w:rsidRDefault="00DC0C6E" w:rsidP="00C862DA">
            <w:pPr>
              <w:autoSpaceDE w:val="0"/>
              <w:autoSpaceDN w:val="0"/>
              <w:adjustRightInd w:val="0"/>
              <w:spacing w:line="288" w:lineRule="auto"/>
              <w:rPr>
                <w:rFonts w:cs="Arial"/>
                <w:color w:val="000000"/>
              </w:rPr>
            </w:pPr>
            <w:r>
              <w:rPr>
                <w:rFonts w:cs="Arial"/>
                <w:color w:val="000000"/>
              </w:rPr>
              <w:t>Press ‘Cancel’ button to return to CAF Report Home Page</w:t>
            </w:r>
          </w:p>
          <w:p w:rsidR="00DC0C6E" w:rsidRDefault="00DC0C6E" w:rsidP="00C862DA"/>
        </w:tc>
      </w:tr>
      <w:tr w:rsidR="00DC0C6E" w:rsidTr="00C862DA">
        <w:tc>
          <w:tcPr>
            <w:tcW w:w="1548" w:type="dxa"/>
          </w:tcPr>
          <w:p w:rsidR="00DC0C6E" w:rsidRDefault="00DC0C6E" w:rsidP="00C862DA">
            <w:pPr>
              <w:jc w:val="center"/>
            </w:pPr>
            <w:r>
              <w:t>4.1</w:t>
            </w:r>
          </w:p>
        </w:tc>
        <w:tc>
          <w:tcPr>
            <w:tcW w:w="8028" w:type="dxa"/>
          </w:tcPr>
          <w:p w:rsidR="00DC0C6E" w:rsidRDefault="00DC0C6E" w:rsidP="00C862DA">
            <w:pPr>
              <w:autoSpaceDE w:val="0"/>
              <w:autoSpaceDN w:val="0"/>
              <w:adjustRightInd w:val="0"/>
              <w:spacing w:line="288" w:lineRule="auto"/>
              <w:rPr>
                <w:rFonts w:cs="Arial"/>
                <w:color w:val="000000"/>
              </w:rPr>
            </w:pPr>
            <w:r>
              <w:rPr>
                <w:rFonts w:cs="Arial"/>
                <w:color w:val="000000"/>
              </w:rPr>
              <w:t>When report is uploaded successfully</w:t>
            </w:r>
          </w:p>
          <w:p w:rsidR="00DC0C6E" w:rsidRDefault="00DC0C6E" w:rsidP="00C862DA"/>
        </w:tc>
      </w:tr>
      <w:tr w:rsidR="00DC0C6E" w:rsidTr="00C862DA">
        <w:tc>
          <w:tcPr>
            <w:tcW w:w="1548" w:type="dxa"/>
          </w:tcPr>
          <w:p w:rsidR="00DC0C6E" w:rsidRDefault="00DC0C6E" w:rsidP="00C862DA">
            <w:pPr>
              <w:jc w:val="center"/>
            </w:pPr>
            <w:r>
              <w:t>4.2</w:t>
            </w:r>
          </w:p>
        </w:tc>
        <w:tc>
          <w:tcPr>
            <w:tcW w:w="8028" w:type="dxa"/>
          </w:tcPr>
          <w:p w:rsidR="00DC0C6E" w:rsidRDefault="00DC0C6E" w:rsidP="00C862DA">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DC0C6E" w:rsidRDefault="00DC0C6E" w:rsidP="00C862DA"/>
        </w:tc>
      </w:tr>
      <w:tr w:rsidR="00DC0C6E" w:rsidTr="00C862DA">
        <w:tc>
          <w:tcPr>
            <w:tcW w:w="1548" w:type="dxa"/>
          </w:tcPr>
          <w:p w:rsidR="00DC0C6E" w:rsidRDefault="00DC0C6E" w:rsidP="00C862DA">
            <w:pPr>
              <w:jc w:val="center"/>
            </w:pPr>
            <w:r>
              <w:t>5</w:t>
            </w:r>
          </w:p>
        </w:tc>
        <w:tc>
          <w:tcPr>
            <w:tcW w:w="8028" w:type="dxa"/>
          </w:tcPr>
          <w:p w:rsidR="00DC0C6E" w:rsidRDefault="00DC0C6E" w:rsidP="00C862DA">
            <w:pPr>
              <w:autoSpaceDE w:val="0"/>
              <w:autoSpaceDN w:val="0"/>
              <w:adjustRightInd w:val="0"/>
              <w:spacing w:line="288" w:lineRule="auto"/>
              <w:rPr>
                <w:rFonts w:cs="Arial"/>
                <w:color w:val="0070C0"/>
                <w:u w:val="single"/>
              </w:rPr>
            </w:pPr>
            <w:r>
              <w:rPr>
                <w:rFonts w:cs="Arial"/>
                <w:color w:val="000000"/>
              </w:rPr>
              <w:t>If you leave the CAF Report Upload screen or log out of iPortal without selecting Process, Cancel or Disable, the loaded report will be displayed on the AM CAF Report homepage with a status of ‘Validated’</w:t>
            </w:r>
          </w:p>
          <w:p w:rsidR="00DC0C6E" w:rsidRDefault="00DC0C6E" w:rsidP="00C862DA">
            <w:pPr>
              <w:autoSpaceDE w:val="0"/>
              <w:autoSpaceDN w:val="0"/>
              <w:adjustRightInd w:val="0"/>
              <w:spacing w:line="288" w:lineRule="auto"/>
              <w:rPr>
                <w:rFonts w:cs="Arial"/>
                <w:color w:val="000000"/>
              </w:rPr>
            </w:pPr>
          </w:p>
          <w:p w:rsidR="00DC0C6E" w:rsidRDefault="00DC0C6E" w:rsidP="00C862DA"/>
        </w:tc>
      </w:tr>
    </w:tbl>
    <w:p w:rsidR="00DC0C6E" w:rsidRDefault="00DC0C6E" w:rsidP="0080155A">
      <w:pPr>
        <w:pStyle w:val="BodyText"/>
        <w:rPr>
          <w:lang w:eastAsia="x-none"/>
        </w:rPr>
      </w:pPr>
    </w:p>
    <w:p w:rsidR="00820182" w:rsidRDefault="00820182" w:rsidP="0080155A">
      <w:pPr>
        <w:pStyle w:val="BodyText"/>
        <w:rPr>
          <w:lang w:eastAsia="x-none"/>
        </w:rPr>
      </w:pPr>
      <w:r w:rsidRPr="00820182">
        <w:rPr>
          <w:lang w:eastAsia="x-none"/>
        </w:rPr>
        <w:t>Seq Diagram for CAF Report load failue</w:t>
      </w:r>
    </w:p>
    <w:p w:rsidR="00820182" w:rsidRDefault="00820182" w:rsidP="0080155A">
      <w:pPr>
        <w:pStyle w:val="BodyText"/>
      </w:pPr>
      <w:r>
        <w:object w:dxaOrig="17923" w:dyaOrig="11829">
          <v:shape id="_x0000_i1056" type="#_x0000_t75" style="width:468pt;height:309pt" o:ole="">
            <v:imagedata r:id="rId69" o:title=""/>
          </v:shape>
          <o:OLEObject Type="Embed" ProgID="Visio.Drawing.11" ShapeID="_x0000_i1056" DrawAspect="Content" ObjectID="_1449513044" r:id="rId70"/>
        </w:object>
      </w:r>
    </w:p>
    <w:p w:rsidR="00820182" w:rsidRDefault="00820182" w:rsidP="00820182">
      <w:r>
        <w:t xml:space="preserve">Sequence table </w:t>
      </w:r>
    </w:p>
    <w:tbl>
      <w:tblPr>
        <w:tblStyle w:val="TableGrid"/>
        <w:tblW w:w="0" w:type="auto"/>
        <w:tblLook w:val="04A0" w:firstRow="1" w:lastRow="0" w:firstColumn="1" w:lastColumn="0" w:noHBand="0" w:noVBand="1"/>
      </w:tblPr>
      <w:tblGrid>
        <w:gridCol w:w="1548"/>
        <w:gridCol w:w="8028"/>
      </w:tblGrid>
      <w:tr w:rsidR="00820182" w:rsidTr="00C862DA">
        <w:tc>
          <w:tcPr>
            <w:tcW w:w="1548" w:type="dxa"/>
          </w:tcPr>
          <w:p w:rsidR="00820182" w:rsidRDefault="00820182" w:rsidP="00C862DA">
            <w:r>
              <w:t>Sequence No.</w:t>
            </w:r>
          </w:p>
        </w:tc>
        <w:tc>
          <w:tcPr>
            <w:tcW w:w="8028" w:type="dxa"/>
          </w:tcPr>
          <w:p w:rsidR="00820182" w:rsidRDefault="00820182" w:rsidP="00C862DA">
            <w:r>
              <w:t>Action</w:t>
            </w:r>
          </w:p>
        </w:tc>
      </w:tr>
      <w:tr w:rsidR="00820182" w:rsidTr="00C862DA">
        <w:tc>
          <w:tcPr>
            <w:tcW w:w="1548" w:type="dxa"/>
          </w:tcPr>
          <w:p w:rsidR="00820182" w:rsidRDefault="00820182" w:rsidP="00C862DA">
            <w:pPr>
              <w:jc w:val="center"/>
            </w:pPr>
            <w:r>
              <w:t>1</w:t>
            </w:r>
          </w:p>
        </w:tc>
        <w:tc>
          <w:tcPr>
            <w:tcW w:w="8028" w:type="dxa"/>
          </w:tcPr>
          <w:p w:rsidR="00820182" w:rsidRDefault="00820182" w:rsidP="00C862DA">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820182" w:rsidRDefault="00820182" w:rsidP="00C862DA"/>
        </w:tc>
      </w:tr>
      <w:tr w:rsidR="00820182" w:rsidTr="00C862DA">
        <w:tc>
          <w:tcPr>
            <w:tcW w:w="1548" w:type="dxa"/>
          </w:tcPr>
          <w:p w:rsidR="00820182" w:rsidRDefault="00820182" w:rsidP="00C862DA">
            <w:pPr>
              <w:jc w:val="center"/>
            </w:pPr>
            <w:r>
              <w:t>2</w:t>
            </w:r>
          </w:p>
        </w:tc>
        <w:tc>
          <w:tcPr>
            <w:tcW w:w="8028" w:type="dxa"/>
          </w:tcPr>
          <w:p w:rsidR="00820182" w:rsidRDefault="00820182" w:rsidP="00C862DA">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820182" w:rsidRDefault="00820182" w:rsidP="00C862DA">
            <w:pPr>
              <w:autoSpaceDE w:val="0"/>
              <w:autoSpaceDN w:val="0"/>
              <w:adjustRightInd w:val="0"/>
              <w:spacing w:line="288" w:lineRule="auto"/>
              <w:rPr>
                <w:rFonts w:cs="Arial"/>
                <w:color w:val="000000"/>
              </w:rPr>
            </w:pPr>
          </w:p>
          <w:p w:rsidR="00820182" w:rsidRDefault="00820182" w:rsidP="00C862DA"/>
        </w:tc>
      </w:tr>
      <w:tr w:rsidR="00820182" w:rsidTr="00C862DA">
        <w:tc>
          <w:tcPr>
            <w:tcW w:w="1548" w:type="dxa"/>
          </w:tcPr>
          <w:p w:rsidR="00820182" w:rsidRDefault="00820182" w:rsidP="00C862DA">
            <w:pPr>
              <w:jc w:val="center"/>
            </w:pPr>
            <w:r>
              <w:t>3.1</w:t>
            </w:r>
          </w:p>
        </w:tc>
        <w:tc>
          <w:tcPr>
            <w:tcW w:w="8028" w:type="dxa"/>
          </w:tcPr>
          <w:p w:rsidR="00820182" w:rsidRDefault="00820182" w:rsidP="00C862DA">
            <w:pPr>
              <w:autoSpaceDE w:val="0"/>
              <w:autoSpaceDN w:val="0"/>
              <w:adjustRightInd w:val="0"/>
              <w:spacing w:line="288" w:lineRule="auto"/>
              <w:rPr>
                <w:rFonts w:cs="Arial"/>
                <w:color w:val="000000"/>
              </w:rPr>
            </w:pPr>
            <w:r>
              <w:rPr>
                <w:rFonts w:cs="Arial"/>
                <w:color w:val="000000"/>
              </w:rPr>
              <w:t>User press the ‘Process CAF Report’ button, but report has failed to upload</w:t>
            </w:r>
          </w:p>
          <w:p w:rsidR="00820182" w:rsidRDefault="00820182" w:rsidP="00C862DA"/>
        </w:tc>
      </w:tr>
      <w:tr w:rsidR="00820182" w:rsidTr="00C862DA">
        <w:tc>
          <w:tcPr>
            <w:tcW w:w="1548" w:type="dxa"/>
          </w:tcPr>
          <w:p w:rsidR="00820182" w:rsidRDefault="00820182" w:rsidP="00C862DA">
            <w:pPr>
              <w:jc w:val="center"/>
            </w:pPr>
            <w:r>
              <w:t>3.2</w:t>
            </w:r>
          </w:p>
        </w:tc>
        <w:tc>
          <w:tcPr>
            <w:tcW w:w="8028" w:type="dxa"/>
          </w:tcPr>
          <w:p w:rsidR="00820182" w:rsidRDefault="00820182" w:rsidP="00C862DA">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820182" w:rsidRDefault="00820182" w:rsidP="00C862DA"/>
        </w:tc>
      </w:tr>
      <w:tr w:rsidR="00820182" w:rsidTr="00C862DA">
        <w:tc>
          <w:tcPr>
            <w:tcW w:w="1548" w:type="dxa"/>
          </w:tcPr>
          <w:p w:rsidR="00820182" w:rsidRDefault="00820182" w:rsidP="00C862DA">
            <w:pPr>
              <w:jc w:val="center"/>
            </w:pPr>
            <w:r>
              <w:t>4</w:t>
            </w:r>
          </w:p>
        </w:tc>
        <w:tc>
          <w:tcPr>
            <w:tcW w:w="8028" w:type="dxa"/>
          </w:tcPr>
          <w:p w:rsidR="00820182" w:rsidRDefault="00820182" w:rsidP="00C862DA">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820182" w:rsidRDefault="00820182" w:rsidP="00C862DA"/>
        </w:tc>
      </w:tr>
    </w:tbl>
    <w:p w:rsidR="00820182" w:rsidRDefault="00820182" w:rsidP="0080155A">
      <w:pPr>
        <w:pStyle w:val="BodyText"/>
        <w:rPr>
          <w:lang w:eastAsia="x-none"/>
        </w:rPr>
      </w:pPr>
    </w:p>
    <w:p w:rsidR="00C862DA" w:rsidRDefault="00C862DA" w:rsidP="0080155A">
      <w:pPr>
        <w:pStyle w:val="BodyText"/>
        <w:rPr>
          <w:lang w:eastAsia="x-none"/>
        </w:rPr>
      </w:pPr>
      <w:r w:rsidRPr="00C862DA">
        <w:rPr>
          <w:lang w:eastAsia="x-none"/>
        </w:rPr>
        <w:t>Seq Diagram to Process uploaded CAF Report</w:t>
      </w:r>
    </w:p>
    <w:p w:rsidR="00C862DA" w:rsidRDefault="00C862DA" w:rsidP="0080155A">
      <w:pPr>
        <w:pStyle w:val="BodyText"/>
      </w:pPr>
      <w:r>
        <w:object w:dxaOrig="19210" w:dyaOrig="11052">
          <v:shape id="_x0000_i1057" type="#_x0000_t75" style="width:468pt;height:269.25pt" o:ole="">
            <v:imagedata r:id="rId71" o:title=""/>
          </v:shape>
          <o:OLEObject Type="Embed" ProgID="Visio.Drawing.11" ShapeID="_x0000_i1057" DrawAspect="Content" ObjectID="_1449513045" r:id="rId72"/>
        </w:object>
      </w:r>
    </w:p>
    <w:p w:rsidR="00340C51" w:rsidRDefault="00340C51" w:rsidP="00340C51">
      <w:r>
        <w:t xml:space="preserve">Sequence table </w:t>
      </w:r>
    </w:p>
    <w:tbl>
      <w:tblPr>
        <w:tblStyle w:val="TableGrid"/>
        <w:tblW w:w="0" w:type="auto"/>
        <w:tblLook w:val="04A0" w:firstRow="1" w:lastRow="0" w:firstColumn="1" w:lastColumn="0" w:noHBand="0" w:noVBand="1"/>
      </w:tblPr>
      <w:tblGrid>
        <w:gridCol w:w="1548"/>
        <w:gridCol w:w="8028"/>
      </w:tblGrid>
      <w:tr w:rsidR="00340C51" w:rsidTr="00097673">
        <w:tc>
          <w:tcPr>
            <w:tcW w:w="1548" w:type="dxa"/>
          </w:tcPr>
          <w:p w:rsidR="00340C51" w:rsidRDefault="00340C51" w:rsidP="00097673">
            <w:r>
              <w:t>Sequence No.</w:t>
            </w:r>
          </w:p>
        </w:tc>
        <w:tc>
          <w:tcPr>
            <w:tcW w:w="8028" w:type="dxa"/>
          </w:tcPr>
          <w:p w:rsidR="00340C51" w:rsidRDefault="00340C51" w:rsidP="00097673">
            <w:r>
              <w:t>Action</w:t>
            </w:r>
          </w:p>
        </w:tc>
      </w:tr>
      <w:tr w:rsidR="00340C51" w:rsidTr="00097673">
        <w:tc>
          <w:tcPr>
            <w:tcW w:w="1548" w:type="dxa"/>
          </w:tcPr>
          <w:p w:rsidR="00340C51" w:rsidRDefault="00340C51" w:rsidP="00097673">
            <w:pPr>
              <w:jc w:val="center"/>
            </w:pPr>
            <w:r>
              <w:t>1</w:t>
            </w:r>
          </w:p>
        </w:tc>
        <w:tc>
          <w:tcPr>
            <w:tcW w:w="8028" w:type="dxa"/>
          </w:tcPr>
          <w:p w:rsidR="00340C51" w:rsidRDefault="00340C51" w:rsidP="0009767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340C51" w:rsidRDefault="00340C51" w:rsidP="00097673"/>
        </w:tc>
      </w:tr>
      <w:tr w:rsidR="00340C51" w:rsidTr="00097673">
        <w:tc>
          <w:tcPr>
            <w:tcW w:w="1548" w:type="dxa"/>
          </w:tcPr>
          <w:p w:rsidR="00340C51" w:rsidRDefault="00340C51" w:rsidP="00097673">
            <w:pPr>
              <w:jc w:val="center"/>
            </w:pPr>
            <w:r>
              <w:t>2</w:t>
            </w:r>
          </w:p>
        </w:tc>
        <w:tc>
          <w:tcPr>
            <w:tcW w:w="8028" w:type="dxa"/>
          </w:tcPr>
          <w:p w:rsidR="00340C51" w:rsidRDefault="00340C51" w:rsidP="0009767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340C51" w:rsidRDefault="00340C51" w:rsidP="00097673">
            <w:pPr>
              <w:autoSpaceDE w:val="0"/>
              <w:autoSpaceDN w:val="0"/>
              <w:adjustRightInd w:val="0"/>
              <w:spacing w:line="288" w:lineRule="auto"/>
              <w:rPr>
                <w:rFonts w:cs="Arial"/>
                <w:color w:val="000000"/>
              </w:rPr>
            </w:pPr>
          </w:p>
          <w:p w:rsidR="00340C51" w:rsidRDefault="00340C51" w:rsidP="00097673"/>
        </w:tc>
      </w:tr>
      <w:tr w:rsidR="00340C51" w:rsidTr="00097673">
        <w:tc>
          <w:tcPr>
            <w:tcW w:w="1548" w:type="dxa"/>
          </w:tcPr>
          <w:p w:rsidR="00340C51" w:rsidRDefault="00340C51" w:rsidP="00097673">
            <w:pPr>
              <w:jc w:val="center"/>
            </w:pPr>
            <w:r>
              <w:t>3.1</w:t>
            </w:r>
          </w:p>
        </w:tc>
        <w:tc>
          <w:tcPr>
            <w:tcW w:w="8028" w:type="dxa"/>
          </w:tcPr>
          <w:p w:rsidR="00340C51" w:rsidRDefault="00340C51" w:rsidP="00097673">
            <w:pPr>
              <w:autoSpaceDE w:val="0"/>
              <w:autoSpaceDN w:val="0"/>
              <w:adjustRightInd w:val="0"/>
              <w:spacing w:line="288" w:lineRule="auto"/>
              <w:rPr>
                <w:rFonts w:cs="Arial"/>
                <w:color w:val="000000"/>
              </w:rPr>
            </w:pPr>
            <w:r>
              <w:rPr>
                <w:rFonts w:cs="Arial"/>
                <w:color w:val="000000"/>
              </w:rPr>
              <w:t>To process the uploaded CAF Report, press the ‘Process CAF Report’ button</w:t>
            </w:r>
          </w:p>
          <w:p w:rsidR="00340C51" w:rsidRDefault="00340C51" w:rsidP="00097673"/>
        </w:tc>
      </w:tr>
      <w:tr w:rsidR="00340C51" w:rsidTr="00097673">
        <w:tc>
          <w:tcPr>
            <w:tcW w:w="1548" w:type="dxa"/>
          </w:tcPr>
          <w:p w:rsidR="00340C51" w:rsidRDefault="00340C51" w:rsidP="00097673">
            <w:pPr>
              <w:jc w:val="center"/>
            </w:pPr>
            <w:r>
              <w:t>3.1</w:t>
            </w:r>
          </w:p>
        </w:tc>
        <w:tc>
          <w:tcPr>
            <w:tcW w:w="8028" w:type="dxa"/>
          </w:tcPr>
          <w:p w:rsidR="00340C51" w:rsidRDefault="00340C51" w:rsidP="0009767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340C51" w:rsidRDefault="00340C51" w:rsidP="00097673"/>
        </w:tc>
      </w:tr>
    </w:tbl>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6E4D52" w:rsidRDefault="006E4D52" w:rsidP="00340C51"/>
    <w:p w:rsidR="00340C51" w:rsidRDefault="006E4D52" w:rsidP="00340C51">
      <w:r w:rsidRPr="006E4D52">
        <w:lastRenderedPageBreak/>
        <w:t>Seq Diagram to Cancel uploaded CAF Report</w:t>
      </w:r>
    </w:p>
    <w:p w:rsidR="00C862DA" w:rsidRDefault="006E4D52" w:rsidP="0080155A">
      <w:pPr>
        <w:pStyle w:val="BodyText"/>
      </w:pPr>
      <w:r>
        <w:object w:dxaOrig="16462" w:dyaOrig="10123">
          <v:shape id="_x0000_i1058" type="#_x0000_t75" style="width:467.25pt;height:287.25pt" o:ole="">
            <v:imagedata r:id="rId73" o:title=""/>
          </v:shape>
          <o:OLEObject Type="Embed" ProgID="Visio.Drawing.11" ShapeID="_x0000_i1058" DrawAspect="Content" ObjectID="_1449513046" r:id="rId74"/>
        </w:object>
      </w:r>
    </w:p>
    <w:p w:rsidR="006E4D52" w:rsidRDefault="006E4D52" w:rsidP="006E4D52">
      <w:r>
        <w:t xml:space="preserve">Sequence table </w:t>
      </w:r>
    </w:p>
    <w:tbl>
      <w:tblPr>
        <w:tblStyle w:val="TableGrid"/>
        <w:tblW w:w="0" w:type="auto"/>
        <w:tblLook w:val="04A0" w:firstRow="1" w:lastRow="0" w:firstColumn="1" w:lastColumn="0" w:noHBand="0" w:noVBand="1"/>
      </w:tblPr>
      <w:tblGrid>
        <w:gridCol w:w="1548"/>
        <w:gridCol w:w="8028"/>
      </w:tblGrid>
      <w:tr w:rsidR="006E4D52" w:rsidTr="00097673">
        <w:tc>
          <w:tcPr>
            <w:tcW w:w="1548" w:type="dxa"/>
          </w:tcPr>
          <w:p w:rsidR="006E4D52" w:rsidRDefault="006E4D52" w:rsidP="00097673">
            <w:r>
              <w:t>Sequence No.</w:t>
            </w:r>
          </w:p>
        </w:tc>
        <w:tc>
          <w:tcPr>
            <w:tcW w:w="8028" w:type="dxa"/>
          </w:tcPr>
          <w:p w:rsidR="006E4D52" w:rsidRDefault="006E4D52" w:rsidP="00097673">
            <w:r>
              <w:t>Action</w:t>
            </w:r>
          </w:p>
        </w:tc>
      </w:tr>
      <w:tr w:rsidR="006E4D52" w:rsidTr="00097673">
        <w:tc>
          <w:tcPr>
            <w:tcW w:w="1548" w:type="dxa"/>
          </w:tcPr>
          <w:p w:rsidR="006E4D52" w:rsidRDefault="006E4D52" w:rsidP="00097673">
            <w:pPr>
              <w:jc w:val="center"/>
            </w:pPr>
            <w:r>
              <w:t>1</w:t>
            </w:r>
          </w:p>
        </w:tc>
        <w:tc>
          <w:tcPr>
            <w:tcW w:w="8028" w:type="dxa"/>
          </w:tcPr>
          <w:p w:rsidR="006E4D52" w:rsidRDefault="006E4D52" w:rsidP="0009767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6E4D52" w:rsidRDefault="006E4D52" w:rsidP="00097673"/>
        </w:tc>
      </w:tr>
      <w:tr w:rsidR="006E4D52" w:rsidTr="00097673">
        <w:tc>
          <w:tcPr>
            <w:tcW w:w="1548" w:type="dxa"/>
          </w:tcPr>
          <w:p w:rsidR="006E4D52" w:rsidRDefault="006E4D52" w:rsidP="00097673">
            <w:pPr>
              <w:jc w:val="center"/>
            </w:pPr>
            <w:r>
              <w:t>2</w:t>
            </w:r>
          </w:p>
        </w:tc>
        <w:tc>
          <w:tcPr>
            <w:tcW w:w="8028" w:type="dxa"/>
          </w:tcPr>
          <w:p w:rsidR="006E4D52" w:rsidRDefault="006E4D52" w:rsidP="0009767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6E4D52" w:rsidRDefault="006E4D52" w:rsidP="00097673"/>
        </w:tc>
      </w:tr>
      <w:tr w:rsidR="006E4D52" w:rsidTr="00097673">
        <w:tc>
          <w:tcPr>
            <w:tcW w:w="1548" w:type="dxa"/>
          </w:tcPr>
          <w:p w:rsidR="006E4D52" w:rsidRDefault="006E4D52" w:rsidP="00097673">
            <w:pPr>
              <w:jc w:val="center"/>
            </w:pPr>
            <w:r>
              <w:t>3.1</w:t>
            </w:r>
          </w:p>
        </w:tc>
        <w:tc>
          <w:tcPr>
            <w:tcW w:w="8028" w:type="dxa"/>
          </w:tcPr>
          <w:p w:rsidR="006E4D52" w:rsidRDefault="006E4D52" w:rsidP="00097673">
            <w:pPr>
              <w:autoSpaceDE w:val="0"/>
              <w:autoSpaceDN w:val="0"/>
              <w:adjustRightInd w:val="0"/>
              <w:spacing w:line="288" w:lineRule="auto"/>
              <w:rPr>
                <w:rFonts w:cs="Arial"/>
                <w:color w:val="000000"/>
              </w:rPr>
            </w:pPr>
            <w:r>
              <w:rPr>
                <w:rFonts w:cs="Arial"/>
                <w:color w:val="000000"/>
              </w:rPr>
              <w:t>If the report has been loaded in error press the ‘Cancel CAF Report’ button to cancel the report.</w:t>
            </w:r>
          </w:p>
          <w:p w:rsidR="006E4D52" w:rsidRDefault="006E4D52" w:rsidP="00097673"/>
        </w:tc>
      </w:tr>
      <w:tr w:rsidR="006E4D52" w:rsidTr="00097673">
        <w:tc>
          <w:tcPr>
            <w:tcW w:w="1548" w:type="dxa"/>
          </w:tcPr>
          <w:p w:rsidR="006E4D52" w:rsidRDefault="006E4D52" w:rsidP="00097673">
            <w:pPr>
              <w:jc w:val="center"/>
            </w:pPr>
            <w:r>
              <w:t>3.2</w:t>
            </w:r>
          </w:p>
        </w:tc>
        <w:tc>
          <w:tcPr>
            <w:tcW w:w="8028" w:type="dxa"/>
          </w:tcPr>
          <w:p w:rsidR="006E4D52" w:rsidRDefault="006E4D52" w:rsidP="0009767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6E4D52" w:rsidRDefault="006E4D52" w:rsidP="00097673"/>
        </w:tc>
      </w:tr>
    </w:tbl>
    <w:p w:rsidR="006E4D52" w:rsidRDefault="006E4D52" w:rsidP="0080155A">
      <w:pPr>
        <w:pStyle w:val="BodyText"/>
        <w:rPr>
          <w:lang w:eastAsia="x-none"/>
        </w:rPr>
      </w:pPr>
    </w:p>
    <w:p w:rsidR="009361BB" w:rsidRDefault="009361BB" w:rsidP="0080155A">
      <w:pPr>
        <w:pStyle w:val="BodyText"/>
        <w:rPr>
          <w:lang w:eastAsia="x-none"/>
        </w:rPr>
      </w:pPr>
      <w:r w:rsidRPr="009361BB">
        <w:rPr>
          <w:lang w:eastAsia="x-none"/>
        </w:rPr>
        <w:t>Seq Diagram to Disable a porcessed CAF Report</w:t>
      </w:r>
    </w:p>
    <w:p w:rsidR="009361BB" w:rsidRDefault="009361BB" w:rsidP="0080155A">
      <w:pPr>
        <w:pStyle w:val="BodyText"/>
      </w:pPr>
      <w:r>
        <w:object w:dxaOrig="21813" w:dyaOrig="13739">
          <v:shape id="_x0000_i1059" type="#_x0000_t75" style="width:468pt;height:294.75pt" o:ole="">
            <v:imagedata r:id="rId75" o:title=""/>
          </v:shape>
          <o:OLEObject Type="Embed" ProgID="Visio.Drawing.11" ShapeID="_x0000_i1059" DrawAspect="Content" ObjectID="_1449513047" r:id="rId76"/>
        </w:object>
      </w:r>
    </w:p>
    <w:p w:rsidR="009361BB" w:rsidRDefault="009361BB" w:rsidP="009361BB">
      <w:r>
        <w:t xml:space="preserve">Sequence table </w:t>
      </w:r>
    </w:p>
    <w:tbl>
      <w:tblPr>
        <w:tblStyle w:val="TableGrid"/>
        <w:tblW w:w="0" w:type="auto"/>
        <w:tblLook w:val="04A0" w:firstRow="1" w:lastRow="0" w:firstColumn="1" w:lastColumn="0" w:noHBand="0" w:noVBand="1"/>
      </w:tblPr>
      <w:tblGrid>
        <w:gridCol w:w="1548"/>
        <w:gridCol w:w="8028"/>
      </w:tblGrid>
      <w:tr w:rsidR="009361BB" w:rsidTr="00097673">
        <w:tc>
          <w:tcPr>
            <w:tcW w:w="1548" w:type="dxa"/>
          </w:tcPr>
          <w:p w:rsidR="009361BB" w:rsidRDefault="009361BB" w:rsidP="00097673">
            <w:r>
              <w:t>Sequence No.</w:t>
            </w:r>
          </w:p>
        </w:tc>
        <w:tc>
          <w:tcPr>
            <w:tcW w:w="8028" w:type="dxa"/>
          </w:tcPr>
          <w:p w:rsidR="009361BB" w:rsidRDefault="009361BB" w:rsidP="00097673">
            <w:r>
              <w:t>Action</w:t>
            </w:r>
          </w:p>
        </w:tc>
      </w:tr>
      <w:tr w:rsidR="009361BB" w:rsidTr="00097673">
        <w:tc>
          <w:tcPr>
            <w:tcW w:w="1548" w:type="dxa"/>
          </w:tcPr>
          <w:p w:rsidR="009361BB" w:rsidRDefault="009361BB" w:rsidP="00097673">
            <w:pPr>
              <w:jc w:val="center"/>
            </w:pPr>
            <w:r>
              <w:t>1</w:t>
            </w:r>
          </w:p>
        </w:tc>
        <w:tc>
          <w:tcPr>
            <w:tcW w:w="8028" w:type="dxa"/>
          </w:tcPr>
          <w:p w:rsidR="009361BB" w:rsidRDefault="009361BB" w:rsidP="00097673">
            <w:pPr>
              <w:autoSpaceDE w:val="0"/>
              <w:autoSpaceDN w:val="0"/>
              <w:adjustRightInd w:val="0"/>
              <w:spacing w:line="288" w:lineRule="auto"/>
              <w:rPr>
                <w:rFonts w:cs="Arial"/>
                <w:color w:val="000000"/>
              </w:rPr>
            </w:pPr>
            <w:r>
              <w:rPr>
                <w:rFonts w:cs="Arial"/>
                <w:color w:val="000000"/>
              </w:rPr>
              <w:t>From iPortal Dashboard, select ‘Adaptive Monitoring -&gt; CAF Reports’ tab</w:t>
            </w:r>
          </w:p>
          <w:p w:rsidR="009361BB" w:rsidRDefault="009361BB" w:rsidP="00097673"/>
        </w:tc>
      </w:tr>
      <w:tr w:rsidR="009361BB" w:rsidTr="00097673">
        <w:tc>
          <w:tcPr>
            <w:tcW w:w="1548" w:type="dxa"/>
          </w:tcPr>
          <w:p w:rsidR="009361BB" w:rsidRDefault="009361BB" w:rsidP="00097673">
            <w:pPr>
              <w:jc w:val="center"/>
            </w:pPr>
            <w:r>
              <w:t>2</w:t>
            </w:r>
          </w:p>
        </w:tc>
        <w:tc>
          <w:tcPr>
            <w:tcW w:w="8028" w:type="dxa"/>
          </w:tcPr>
          <w:p w:rsidR="009361BB" w:rsidRDefault="009361BB" w:rsidP="00097673">
            <w:pPr>
              <w:autoSpaceDE w:val="0"/>
              <w:autoSpaceDN w:val="0"/>
              <w:adjustRightInd w:val="0"/>
              <w:spacing w:line="288" w:lineRule="auto"/>
              <w:rPr>
                <w:rFonts w:cs="Arial"/>
                <w:color w:val="000000"/>
              </w:rPr>
            </w:pPr>
            <w:r>
              <w:rPr>
                <w:rFonts w:cs="Arial"/>
                <w:color w:val="000000"/>
              </w:rPr>
              <w:t>Click on the report title to open the CAF Report  for further processing</w:t>
            </w:r>
          </w:p>
          <w:p w:rsidR="009361BB" w:rsidRDefault="009361BB" w:rsidP="00097673">
            <w:pPr>
              <w:autoSpaceDE w:val="0"/>
              <w:autoSpaceDN w:val="0"/>
              <w:adjustRightInd w:val="0"/>
              <w:spacing w:line="288" w:lineRule="auto"/>
              <w:rPr>
                <w:rFonts w:cs="Arial"/>
                <w:color w:val="000000"/>
              </w:rPr>
            </w:pPr>
          </w:p>
          <w:p w:rsidR="009361BB" w:rsidRDefault="009361BB" w:rsidP="00097673"/>
        </w:tc>
      </w:tr>
      <w:tr w:rsidR="009361BB" w:rsidTr="00097673">
        <w:tc>
          <w:tcPr>
            <w:tcW w:w="1548" w:type="dxa"/>
          </w:tcPr>
          <w:p w:rsidR="009361BB" w:rsidRDefault="009361BB" w:rsidP="00097673">
            <w:pPr>
              <w:jc w:val="center"/>
            </w:pPr>
            <w:r>
              <w:t>3.1</w:t>
            </w:r>
          </w:p>
        </w:tc>
        <w:tc>
          <w:tcPr>
            <w:tcW w:w="8028" w:type="dxa"/>
          </w:tcPr>
          <w:p w:rsidR="009361BB" w:rsidRDefault="009361BB" w:rsidP="00097673">
            <w:pPr>
              <w:autoSpaceDE w:val="0"/>
              <w:autoSpaceDN w:val="0"/>
              <w:adjustRightInd w:val="0"/>
              <w:spacing w:line="288" w:lineRule="auto"/>
              <w:rPr>
                <w:rFonts w:cs="Arial"/>
                <w:color w:val="000000"/>
              </w:rPr>
            </w:pPr>
            <w:r>
              <w:rPr>
                <w:rFonts w:cs="Arial"/>
                <w:color w:val="000000"/>
              </w:rPr>
              <w:t>Press the ‘Disable’ button,  to disable the report</w:t>
            </w:r>
          </w:p>
          <w:p w:rsidR="009361BB" w:rsidRDefault="009361BB" w:rsidP="00097673"/>
        </w:tc>
      </w:tr>
      <w:tr w:rsidR="009361BB" w:rsidTr="00097673">
        <w:tc>
          <w:tcPr>
            <w:tcW w:w="1548" w:type="dxa"/>
          </w:tcPr>
          <w:p w:rsidR="009361BB" w:rsidRDefault="009361BB" w:rsidP="00097673">
            <w:pPr>
              <w:jc w:val="center"/>
            </w:pPr>
            <w:r>
              <w:t>3.1</w:t>
            </w:r>
          </w:p>
        </w:tc>
        <w:tc>
          <w:tcPr>
            <w:tcW w:w="8028" w:type="dxa"/>
          </w:tcPr>
          <w:p w:rsidR="009361BB" w:rsidRDefault="009361BB" w:rsidP="00097673">
            <w:pPr>
              <w:autoSpaceDE w:val="0"/>
              <w:autoSpaceDN w:val="0"/>
              <w:adjustRightInd w:val="0"/>
              <w:spacing w:line="288" w:lineRule="auto"/>
              <w:rPr>
                <w:rFonts w:cs="Arial"/>
                <w:color w:val="000000"/>
              </w:rPr>
            </w:pPr>
            <w:r>
              <w:rPr>
                <w:rFonts w:cs="Arial"/>
                <w:color w:val="000000"/>
              </w:rPr>
              <w:t>select ‘Adaptive Monitoring -&gt; CAF Reports’ tab to return to CAF Report Home Page</w:t>
            </w:r>
          </w:p>
          <w:p w:rsidR="009361BB" w:rsidRDefault="009361BB" w:rsidP="00097673"/>
        </w:tc>
      </w:tr>
      <w:tr w:rsidR="009361BB" w:rsidTr="00097673">
        <w:tc>
          <w:tcPr>
            <w:tcW w:w="1548" w:type="dxa"/>
          </w:tcPr>
          <w:p w:rsidR="009361BB" w:rsidRDefault="009361BB" w:rsidP="00097673">
            <w:pPr>
              <w:jc w:val="center"/>
            </w:pPr>
            <w:r>
              <w:t>4.1</w:t>
            </w:r>
          </w:p>
        </w:tc>
        <w:tc>
          <w:tcPr>
            <w:tcW w:w="8028" w:type="dxa"/>
          </w:tcPr>
          <w:p w:rsidR="009361BB" w:rsidRDefault="009361BB" w:rsidP="00097673">
            <w:pPr>
              <w:autoSpaceDE w:val="0"/>
              <w:autoSpaceDN w:val="0"/>
              <w:adjustRightInd w:val="0"/>
              <w:spacing w:line="288" w:lineRule="auto"/>
              <w:rPr>
                <w:rFonts w:cs="Arial"/>
                <w:color w:val="000000"/>
              </w:rPr>
            </w:pPr>
            <w:r>
              <w:rPr>
                <w:rFonts w:cs="Arial"/>
                <w:color w:val="000000"/>
              </w:rPr>
              <w:t>Press ‘Ok’ to disable the report and proceed</w:t>
            </w:r>
          </w:p>
          <w:p w:rsidR="009361BB" w:rsidRDefault="009361BB" w:rsidP="00097673"/>
        </w:tc>
      </w:tr>
      <w:tr w:rsidR="009361BB" w:rsidTr="00097673">
        <w:tc>
          <w:tcPr>
            <w:tcW w:w="1548" w:type="dxa"/>
          </w:tcPr>
          <w:p w:rsidR="009361BB" w:rsidRDefault="009361BB" w:rsidP="00097673">
            <w:pPr>
              <w:jc w:val="center"/>
            </w:pPr>
            <w:r>
              <w:t>4.2</w:t>
            </w:r>
          </w:p>
        </w:tc>
        <w:tc>
          <w:tcPr>
            <w:tcW w:w="8028" w:type="dxa"/>
          </w:tcPr>
          <w:p w:rsidR="009361BB" w:rsidRDefault="009361BB" w:rsidP="00097673">
            <w:pPr>
              <w:autoSpaceDE w:val="0"/>
              <w:autoSpaceDN w:val="0"/>
              <w:adjustRightInd w:val="0"/>
              <w:spacing w:line="288" w:lineRule="auto"/>
              <w:rPr>
                <w:rFonts w:cs="Arial"/>
                <w:color w:val="000000"/>
              </w:rPr>
            </w:pPr>
            <w:r>
              <w:rPr>
                <w:rFonts w:cs="Arial"/>
                <w:color w:val="000000"/>
              </w:rPr>
              <w:t>Press ‘Cancel’ to close the pop-up</w:t>
            </w:r>
          </w:p>
          <w:p w:rsidR="009361BB" w:rsidRDefault="009361BB" w:rsidP="00097673"/>
        </w:tc>
      </w:tr>
    </w:tbl>
    <w:p w:rsidR="009361BB" w:rsidRDefault="009361BB" w:rsidP="0080155A">
      <w:pPr>
        <w:pStyle w:val="BodyText"/>
        <w:rPr>
          <w:lang w:eastAsia="x-none"/>
        </w:rPr>
      </w:pPr>
    </w:p>
    <w:p w:rsidR="0072209F" w:rsidRDefault="00F005BE" w:rsidP="0080155A">
      <w:pPr>
        <w:pStyle w:val="BodyText"/>
        <w:rPr>
          <w:lang w:eastAsia="x-none"/>
        </w:rPr>
      </w:pPr>
      <w:r w:rsidRPr="00F005BE">
        <w:rPr>
          <w:lang w:eastAsia="x-none"/>
        </w:rPr>
        <w:t>Seq Diagram for CCRA to View Site and Enter Site Observation</w:t>
      </w:r>
    </w:p>
    <w:p w:rsidR="00F005BE" w:rsidRDefault="00F005BE" w:rsidP="0080155A">
      <w:pPr>
        <w:pStyle w:val="BodyText"/>
      </w:pPr>
      <w:r>
        <w:object w:dxaOrig="24176" w:dyaOrig="12948">
          <v:shape id="_x0000_i1060" type="#_x0000_t75" style="width:468pt;height:250.5pt" o:ole="">
            <v:imagedata r:id="rId77" o:title=""/>
          </v:shape>
          <o:OLEObject Type="Embed" ProgID="Visio.Drawing.11" ShapeID="_x0000_i1060" DrawAspect="Content" ObjectID="_1449513048" r:id="rId78"/>
        </w:object>
      </w:r>
    </w:p>
    <w:p w:rsidR="00F005BE" w:rsidRDefault="00F005BE" w:rsidP="00F005BE">
      <w:r>
        <w:t xml:space="preserve">Sequence table </w:t>
      </w:r>
    </w:p>
    <w:tbl>
      <w:tblPr>
        <w:tblStyle w:val="TableGrid"/>
        <w:tblW w:w="0" w:type="auto"/>
        <w:tblLook w:val="04A0" w:firstRow="1" w:lastRow="0" w:firstColumn="1" w:lastColumn="0" w:noHBand="0" w:noVBand="1"/>
      </w:tblPr>
      <w:tblGrid>
        <w:gridCol w:w="1548"/>
        <w:gridCol w:w="8028"/>
      </w:tblGrid>
      <w:tr w:rsidR="00F005BE" w:rsidTr="00097673">
        <w:tc>
          <w:tcPr>
            <w:tcW w:w="1548" w:type="dxa"/>
          </w:tcPr>
          <w:p w:rsidR="00F005BE" w:rsidRDefault="00F005BE" w:rsidP="00097673">
            <w:r>
              <w:t>Sequence No.</w:t>
            </w:r>
          </w:p>
        </w:tc>
        <w:tc>
          <w:tcPr>
            <w:tcW w:w="8028" w:type="dxa"/>
          </w:tcPr>
          <w:p w:rsidR="00F005BE" w:rsidRDefault="00F005BE" w:rsidP="00097673">
            <w:r>
              <w:t>Action</w:t>
            </w:r>
          </w:p>
        </w:tc>
      </w:tr>
      <w:tr w:rsidR="00F005BE" w:rsidTr="00097673">
        <w:tc>
          <w:tcPr>
            <w:tcW w:w="1548" w:type="dxa"/>
          </w:tcPr>
          <w:p w:rsidR="00F005BE" w:rsidRDefault="00F005BE" w:rsidP="00097673">
            <w:pPr>
              <w:jc w:val="center"/>
            </w:pPr>
            <w:r>
              <w:t>1</w:t>
            </w:r>
          </w:p>
        </w:tc>
        <w:tc>
          <w:tcPr>
            <w:tcW w:w="8028" w:type="dxa"/>
          </w:tcPr>
          <w:p w:rsidR="00F005BE" w:rsidRPr="00D53BA0" w:rsidRDefault="00F005BE"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tc>
      </w:tr>
      <w:tr w:rsidR="00F005BE" w:rsidTr="00097673">
        <w:tc>
          <w:tcPr>
            <w:tcW w:w="1548" w:type="dxa"/>
          </w:tcPr>
          <w:p w:rsidR="00F005BE" w:rsidRDefault="00F005BE" w:rsidP="00097673">
            <w:pPr>
              <w:jc w:val="center"/>
            </w:pPr>
            <w:r>
              <w:t>2</w:t>
            </w:r>
          </w:p>
        </w:tc>
        <w:tc>
          <w:tcPr>
            <w:tcW w:w="8028" w:type="dxa"/>
          </w:tcPr>
          <w:p w:rsidR="00F005BE" w:rsidRPr="00D53BA0" w:rsidRDefault="00F005BE" w:rsidP="00097673">
            <w:pPr>
              <w:autoSpaceDE w:val="0"/>
              <w:autoSpaceDN w:val="0"/>
              <w:adjustRightInd w:val="0"/>
              <w:spacing w:line="288" w:lineRule="auto"/>
              <w:rPr>
                <w:rFonts w:cs="Arial"/>
                <w:color w:val="000000"/>
              </w:rPr>
            </w:pPr>
            <w:r>
              <w:rPr>
                <w:rFonts w:cs="Arial"/>
                <w:color w:val="000000"/>
              </w:rPr>
              <w:t>Press ‘View’ to  See detailed site information &amp; Enter an observation</w:t>
            </w:r>
          </w:p>
        </w:tc>
      </w:tr>
      <w:tr w:rsidR="00F005BE" w:rsidTr="00097673">
        <w:tc>
          <w:tcPr>
            <w:tcW w:w="1548" w:type="dxa"/>
          </w:tcPr>
          <w:p w:rsidR="00F005BE" w:rsidRDefault="00F005BE" w:rsidP="00097673">
            <w:pPr>
              <w:jc w:val="center"/>
            </w:pPr>
            <w:r>
              <w:t>3</w:t>
            </w:r>
          </w:p>
        </w:tc>
        <w:tc>
          <w:tcPr>
            <w:tcW w:w="8028" w:type="dxa"/>
          </w:tcPr>
          <w:p w:rsidR="00F005BE" w:rsidRPr="00D53BA0" w:rsidRDefault="00F005BE" w:rsidP="00097673">
            <w:pPr>
              <w:autoSpaceDE w:val="0"/>
              <w:autoSpaceDN w:val="0"/>
              <w:adjustRightInd w:val="0"/>
              <w:spacing w:line="288" w:lineRule="auto"/>
              <w:rPr>
                <w:rFonts w:cs="Arial"/>
                <w:color w:val="000000"/>
              </w:rPr>
            </w:pPr>
            <w:r>
              <w:rPr>
                <w:rFonts w:cs="Arial"/>
                <w:color w:val="000000"/>
              </w:rPr>
              <w:t>Press ‘Create New Observation’ to enter a site level observation</w:t>
            </w:r>
          </w:p>
        </w:tc>
      </w:tr>
      <w:tr w:rsidR="00F005BE" w:rsidTr="00097673">
        <w:tc>
          <w:tcPr>
            <w:tcW w:w="1548" w:type="dxa"/>
          </w:tcPr>
          <w:p w:rsidR="00F005BE" w:rsidRDefault="00F005BE" w:rsidP="00097673">
            <w:pPr>
              <w:jc w:val="center"/>
            </w:pPr>
            <w:r>
              <w:t>4.1</w:t>
            </w:r>
          </w:p>
        </w:tc>
        <w:tc>
          <w:tcPr>
            <w:tcW w:w="8028" w:type="dxa"/>
          </w:tcPr>
          <w:p w:rsidR="00F005BE" w:rsidRDefault="00F005BE" w:rsidP="00097673">
            <w:pPr>
              <w:autoSpaceDE w:val="0"/>
              <w:autoSpaceDN w:val="0"/>
              <w:adjustRightInd w:val="0"/>
              <w:spacing w:line="288" w:lineRule="auto"/>
              <w:rPr>
                <w:rFonts w:cs="Arial"/>
                <w:color w:val="000000"/>
              </w:rPr>
            </w:pPr>
            <w:r>
              <w:rPr>
                <w:rFonts w:cs="Arial"/>
                <w:color w:val="000000"/>
              </w:rPr>
              <w:t>1.Enter Observation Text</w:t>
            </w:r>
          </w:p>
          <w:p w:rsidR="00F005BE" w:rsidRDefault="00F005BE" w:rsidP="00097673">
            <w:pPr>
              <w:autoSpaceDE w:val="0"/>
              <w:autoSpaceDN w:val="0"/>
              <w:adjustRightInd w:val="0"/>
              <w:spacing w:line="288" w:lineRule="auto"/>
              <w:rPr>
                <w:rFonts w:cs="Arial"/>
                <w:color w:val="000000"/>
              </w:rPr>
            </w:pPr>
            <w:r>
              <w:rPr>
                <w:rFonts w:cs="Arial"/>
                <w:color w:val="000000"/>
              </w:rPr>
              <w:t>2.Select if Actionable to FM or Not (Yes / No)</w:t>
            </w:r>
          </w:p>
          <w:p w:rsidR="00F005BE" w:rsidRPr="00D53BA0" w:rsidRDefault="00F005BE" w:rsidP="00097673">
            <w:pPr>
              <w:autoSpaceDE w:val="0"/>
              <w:autoSpaceDN w:val="0"/>
              <w:adjustRightInd w:val="0"/>
              <w:spacing w:line="288" w:lineRule="auto"/>
              <w:rPr>
                <w:rFonts w:cs="Arial"/>
                <w:color w:val="000000"/>
              </w:rPr>
            </w:pPr>
            <w:r>
              <w:rPr>
                <w:rFonts w:cs="Arial"/>
                <w:color w:val="000000"/>
              </w:rPr>
              <w:t>3.Press ‘Create Site Observation</w:t>
            </w:r>
            <w:r>
              <w:rPr>
                <w:rFonts w:cs="Arial"/>
                <w:color w:val="000000"/>
                <w:sz w:val="24"/>
                <w:szCs w:val="24"/>
              </w:rPr>
              <w:t xml:space="preserve">’ </w:t>
            </w:r>
            <w:r>
              <w:rPr>
                <w:rFonts w:cs="Arial"/>
                <w:color w:val="000000"/>
              </w:rPr>
              <w:t>to create new Site Observation</w:t>
            </w:r>
          </w:p>
        </w:tc>
      </w:tr>
      <w:tr w:rsidR="00F005BE" w:rsidTr="00097673">
        <w:tc>
          <w:tcPr>
            <w:tcW w:w="1548" w:type="dxa"/>
          </w:tcPr>
          <w:p w:rsidR="00F005BE" w:rsidRDefault="00F005BE" w:rsidP="00097673">
            <w:pPr>
              <w:jc w:val="center"/>
            </w:pPr>
            <w:r>
              <w:t>4.2</w:t>
            </w:r>
          </w:p>
        </w:tc>
        <w:tc>
          <w:tcPr>
            <w:tcW w:w="8028" w:type="dxa"/>
          </w:tcPr>
          <w:p w:rsidR="00F005BE" w:rsidRPr="00D53BA0" w:rsidRDefault="00F005BE" w:rsidP="00097673">
            <w:pPr>
              <w:autoSpaceDE w:val="0"/>
              <w:autoSpaceDN w:val="0"/>
              <w:adjustRightInd w:val="0"/>
              <w:spacing w:line="288" w:lineRule="auto"/>
              <w:rPr>
                <w:rFonts w:cs="Arial"/>
                <w:color w:val="000000"/>
              </w:rPr>
            </w:pPr>
            <w:r>
              <w:rPr>
                <w:rFonts w:cs="Arial"/>
                <w:color w:val="000000"/>
              </w:rPr>
              <w:t>Press ‘Cancel’ to return to previous page</w:t>
            </w:r>
          </w:p>
        </w:tc>
      </w:tr>
    </w:tbl>
    <w:p w:rsidR="00F005BE" w:rsidRDefault="00F005BE" w:rsidP="0080155A">
      <w:pPr>
        <w:pStyle w:val="BodyText"/>
        <w:rPr>
          <w:lang w:eastAsia="x-none"/>
        </w:rPr>
      </w:pPr>
    </w:p>
    <w:p w:rsidR="00F005BE" w:rsidRDefault="002850FC" w:rsidP="0080155A">
      <w:pPr>
        <w:pStyle w:val="BodyText"/>
        <w:rPr>
          <w:lang w:eastAsia="x-none"/>
        </w:rPr>
      </w:pPr>
      <w:r w:rsidRPr="002850FC">
        <w:rPr>
          <w:lang w:eastAsia="x-none"/>
        </w:rPr>
        <w:t>Seq Diagram for CCRA to Edit Site Observation</w:t>
      </w:r>
    </w:p>
    <w:p w:rsidR="002850FC" w:rsidRDefault="002850FC" w:rsidP="0080155A">
      <w:pPr>
        <w:pStyle w:val="BodyText"/>
      </w:pPr>
      <w:r>
        <w:object w:dxaOrig="24176" w:dyaOrig="12108">
          <v:shape id="_x0000_i1061" type="#_x0000_t75" style="width:468pt;height:234pt" o:ole="">
            <v:imagedata r:id="rId79" o:title=""/>
          </v:shape>
          <o:OLEObject Type="Embed" ProgID="Visio.Drawing.11" ShapeID="_x0000_i1061" DrawAspect="Content" ObjectID="_1449513049" r:id="rId80"/>
        </w:object>
      </w:r>
    </w:p>
    <w:p w:rsidR="002850FC" w:rsidRDefault="002850FC" w:rsidP="002850FC">
      <w:r>
        <w:t>Sequence table for</w:t>
      </w:r>
      <w:r w:rsidRPr="008A2E00">
        <w:t xml:space="preserve"> </w:t>
      </w:r>
      <w:r>
        <w:t xml:space="preserve"> </w:t>
      </w:r>
    </w:p>
    <w:tbl>
      <w:tblPr>
        <w:tblStyle w:val="TableGrid"/>
        <w:tblW w:w="0" w:type="auto"/>
        <w:tblLook w:val="04A0" w:firstRow="1" w:lastRow="0" w:firstColumn="1" w:lastColumn="0" w:noHBand="0" w:noVBand="1"/>
      </w:tblPr>
      <w:tblGrid>
        <w:gridCol w:w="1548"/>
        <w:gridCol w:w="8028"/>
      </w:tblGrid>
      <w:tr w:rsidR="002850FC" w:rsidTr="00097673">
        <w:tc>
          <w:tcPr>
            <w:tcW w:w="1548" w:type="dxa"/>
          </w:tcPr>
          <w:p w:rsidR="002850FC" w:rsidRDefault="002850FC" w:rsidP="00097673">
            <w:r>
              <w:t>Sequence No.</w:t>
            </w:r>
          </w:p>
        </w:tc>
        <w:tc>
          <w:tcPr>
            <w:tcW w:w="8028" w:type="dxa"/>
          </w:tcPr>
          <w:p w:rsidR="002850FC" w:rsidRDefault="002850FC" w:rsidP="00097673">
            <w:r>
              <w:t>Action</w:t>
            </w:r>
          </w:p>
        </w:tc>
      </w:tr>
      <w:tr w:rsidR="002850FC" w:rsidTr="00097673">
        <w:tc>
          <w:tcPr>
            <w:tcW w:w="1548" w:type="dxa"/>
          </w:tcPr>
          <w:p w:rsidR="002850FC" w:rsidRDefault="002850FC" w:rsidP="00097673">
            <w:pPr>
              <w:jc w:val="center"/>
            </w:pPr>
            <w:r>
              <w:t>1</w:t>
            </w:r>
          </w:p>
        </w:tc>
        <w:tc>
          <w:tcPr>
            <w:tcW w:w="8028" w:type="dxa"/>
          </w:tcPr>
          <w:p w:rsidR="002850FC" w:rsidRDefault="002850FC"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2850FC" w:rsidRDefault="002850FC" w:rsidP="00097673"/>
        </w:tc>
      </w:tr>
      <w:tr w:rsidR="002850FC" w:rsidTr="00097673">
        <w:tc>
          <w:tcPr>
            <w:tcW w:w="1548" w:type="dxa"/>
          </w:tcPr>
          <w:p w:rsidR="002850FC" w:rsidRDefault="002850FC" w:rsidP="00097673">
            <w:pPr>
              <w:jc w:val="center"/>
            </w:pPr>
            <w:r>
              <w:t>2</w:t>
            </w:r>
          </w:p>
        </w:tc>
        <w:tc>
          <w:tcPr>
            <w:tcW w:w="8028" w:type="dxa"/>
          </w:tcPr>
          <w:p w:rsidR="002850FC" w:rsidRDefault="002850FC" w:rsidP="00097673">
            <w:pPr>
              <w:autoSpaceDE w:val="0"/>
              <w:autoSpaceDN w:val="0"/>
              <w:adjustRightInd w:val="0"/>
              <w:spacing w:line="288" w:lineRule="auto"/>
              <w:rPr>
                <w:rFonts w:cs="Arial"/>
                <w:color w:val="000000"/>
              </w:rPr>
            </w:pPr>
            <w:r>
              <w:rPr>
                <w:rFonts w:cs="Arial"/>
                <w:color w:val="000000"/>
              </w:rPr>
              <w:t>Press ‘View’ to  See detailed site information &amp; Enter an observation</w:t>
            </w:r>
          </w:p>
          <w:p w:rsidR="002850FC" w:rsidRDefault="002850FC" w:rsidP="00097673"/>
        </w:tc>
      </w:tr>
      <w:tr w:rsidR="002850FC" w:rsidTr="00097673">
        <w:tc>
          <w:tcPr>
            <w:tcW w:w="1548" w:type="dxa"/>
          </w:tcPr>
          <w:p w:rsidR="002850FC" w:rsidRDefault="002850FC" w:rsidP="00097673">
            <w:pPr>
              <w:jc w:val="center"/>
            </w:pPr>
            <w:r>
              <w:t>3</w:t>
            </w:r>
          </w:p>
        </w:tc>
        <w:tc>
          <w:tcPr>
            <w:tcW w:w="8028" w:type="dxa"/>
          </w:tcPr>
          <w:p w:rsidR="002850FC" w:rsidRDefault="002850FC" w:rsidP="00097673">
            <w:pPr>
              <w:autoSpaceDE w:val="0"/>
              <w:autoSpaceDN w:val="0"/>
              <w:adjustRightInd w:val="0"/>
              <w:spacing w:line="288" w:lineRule="auto"/>
              <w:rPr>
                <w:rFonts w:cs="Arial"/>
                <w:color w:val="000000"/>
              </w:rPr>
            </w:pPr>
            <w:r>
              <w:rPr>
                <w:rFonts w:cs="Arial"/>
                <w:color w:val="000000"/>
              </w:rPr>
              <w:t>Press ‘Edit’ to edit the site level observation</w:t>
            </w:r>
          </w:p>
          <w:p w:rsidR="002850FC" w:rsidRDefault="002850FC" w:rsidP="00097673">
            <w:pPr>
              <w:autoSpaceDE w:val="0"/>
              <w:autoSpaceDN w:val="0"/>
              <w:adjustRightInd w:val="0"/>
              <w:spacing w:line="288" w:lineRule="auto"/>
              <w:rPr>
                <w:rFonts w:cs="Arial"/>
                <w:color w:val="000000"/>
              </w:rPr>
            </w:pPr>
          </w:p>
          <w:p w:rsidR="002850FC" w:rsidRDefault="002850FC" w:rsidP="00097673"/>
        </w:tc>
      </w:tr>
      <w:tr w:rsidR="002850FC" w:rsidTr="00097673">
        <w:tc>
          <w:tcPr>
            <w:tcW w:w="1548" w:type="dxa"/>
          </w:tcPr>
          <w:p w:rsidR="002850FC" w:rsidRDefault="002850FC" w:rsidP="00097673">
            <w:pPr>
              <w:jc w:val="center"/>
            </w:pPr>
            <w:r>
              <w:t>4.1</w:t>
            </w:r>
          </w:p>
        </w:tc>
        <w:tc>
          <w:tcPr>
            <w:tcW w:w="8028" w:type="dxa"/>
          </w:tcPr>
          <w:p w:rsidR="002850FC" w:rsidRDefault="002850FC" w:rsidP="00097673">
            <w:pPr>
              <w:autoSpaceDE w:val="0"/>
              <w:autoSpaceDN w:val="0"/>
              <w:adjustRightInd w:val="0"/>
              <w:spacing w:line="288" w:lineRule="auto"/>
              <w:rPr>
                <w:rFonts w:cs="Arial"/>
                <w:color w:val="000000"/>
              </w:rPr>
            </w:pPr>
            <w:r>
              <w:rPr>
                <w:rFonts w:cs="Arial"/>
                <w:color w:val="000000"/>
              </w:rPr>
              <w:t>Press ‘Update Site Observation</w:t>
            </w:r>
            <w:r>
              <w:rPr>
                <w:rFonts w:cs="Arial"/>
                <w:color w:val="000000"/>
                <w:sz w:val="24"/>
                <w:szCs w:val="24"/>
              </w:rPr>
              <w:t xml:space="preserve">’ </w:t>
            </w:r>
            <w:r>
              <w:rPr>
                <w:rFonts w:cs="Arial"/>
                <w:color w:val="000000"/>
              </w:rPr>
              <w:t>to update the Site Observation</w:t>
            </w:r>
          </w:p>
          <w:p w:rsidR="002850FC" w:rsidRDefault="002850FC" w:rsidP="00097673">
            <w:pPr>
              <w:autoSpaceDE w:val="0"/>
              <w:autoSpaceDN w:val="0"/>
              <w:adjustRightInd w:val="0"/>
              <w:spacing w:line="288" w:lineRule="auto"/>
              <w:rPr>
                <w:rFonts w:cs="Arial"/>
                <w:color w:val="000000"/>
              </w:rPr>
            </w:pPr>
          </w:p>
          <w:p w:rsidR="002850FC" w:rsidRDefault="002850FC" w:rsidP="00097673"/>
        </w:tc>
      </w:tr>
      <w:tr w:rsidR="002850FC" w:rsidTr="00097673">
        <w:tc>
          <w:tcPr>
            <w:tcW w:w="1548" w:type="dxa"/>
          </w:tcPr>
          <w:p w:rsidR="002850FC" w:rsidRDefault="002850FC" w:rsidP="00097673">
            <w:pPr>
              <w:jc w:val="center"/>
            </w:pPr>
            <w:r>
              <w:t>4.2</w:t>
            </w:r>
          </w:p>
        </w:tc>
        <w:tc>
          <w:tcPr>
            <w:tcW w:w="8028" w:type="dxa"/>
          </w:tcPr>
          <w:p w:rsidR="002850FC" w:rsidRDefault="002850FC" w:rsidP="00097673">
            <w:pPr>
              <w:autoSpaceDE w:val="0"/>
              <w:autoSpaceDN w:val="0"/>
              <w:adjustRightInd w:val="0"/>
              <w:spacing w:line="288" w:lineRule="auto"/>
              <w:rPr>
                <w:rFonts w:cs="Arial"/>
                <w:color w:val="000000"/>
              </w:rPr>
            </w:pPr>
            <w:r>
              <w:rPr>
                <w:rFonts w:cs="Arial"/>
                <w:color w:val="000000"/>
              </w:rPr>
              <w:t>Press ‘Cancel’ to return to previous page</w:t>
            </w:r>
          </w:p>
          <w:p w:rsidR="002850FC" w:rsidRDefault="002850FC" w:rsidP="00097673"/>
        </w:tc>
      </w:tr>
    </w:tbl>
    <w:p w:rsidR="002850FC" w:rsidRDefault="002850FC" w:rsidP="0080155A">
      <w:pPr>
        <w:pStyle w:val="BodyText"/>
        <w:rPr>
          <w:lang w:eastAsia="x-none"/>
        </w:rPr>
      </w:pPr>
    </w:p>
    <w:p w:rsidR="003D6908" w:rsidRDefault="003D6908" w:rsidP="0080155A">
      <w:pPr>
        <w:pStyle w:val="BodyText"/>
        <w:rPr>
          <w:lang w:eastAsia="x-none"/>
        </w:rPr>
      </w:pPr>
      <w:r w:rsidRPr="003D6908">
        <w:rPr>
          <w:lang w:eastAsia="x-none"/>
        </w:rPr>
        <w:t>Seq Diagram for CCRA to Delete Site Observation</w:t>
      </w:r>
    </w:p>
    <w:p w:rsidR="003D6908" w:rsidRDefault="003D6908" w:rsidP="0080155A">
      <w:pPr>
        <w:pStyle w:val="BodyText"/>
      </w:pPr>
      <w:r>
        <w:object w:dxaOrig="19233" w:dyaOrig="12060">
          <v:shape id="_x0000_i1062" type="#_x0000_t75" style="width:467.25pt;height:293.25pt" o:ole="">
            <v:imagedata r:id="rId81" o:title=""/>
          </v:shape>
          <o:OLEObject Type="Embed" ProgID="Visio.Drawing.11" ShapeID="_x0000_i1062" DrawAspect="Content" ObjectID="_1449513050" r:id="rId82"/>
        </w:object>
      </w:r>
    </w:p>
    <w:p w:rsidR="003D6908" w:rsidRDefault="003D6908" w:rsidP="003D6908">
      <w:r>
        <w:t xml:space="preserve">Sequence table </w:t>
      </w:r>
    </w:p>
    <w:tbl>
      <w:tblPr>
        <w:tblStyle w:val="TableGrid"/>
        <w:tblW w:w="0" w:type="auto"/>
        <w:tblLook w:val="04A0" w:firstRow="1" w:lastRow="0" w:firstColumn="1" w:lastColumn="0" w:noHBand="0" w:noVBand="1"/>
      </w:tblPr>
      <w:tblGrid>
        <w:gridCol w:w="1548"/>
        <w:gridCol w:w="8028"/>
      </w:tblGrid>
      <w:tr w:rsidR="003D6908" w:rsidTr="00097673">
        <w:tc>
          <w:tcPr>
            <w:tcW w:w="1548" w:type="dxa"/>
          </w:tcPr>
          <w:p w:rsidR="003D6908" w:rsidRDefault="003D6908" w:rsidP="00097673">
            <w:r>
              <w:t>Sequence No.</w:t>
            </w:r>
          </w:p>
        </w:tc>
        <w:tc>
          <w:tcPr>
            <w:tcW w:w="8028" w:type="dxa"/>
          </w:tcPr>
          <w:p w:rsidR="003D6908" w:rsidRDefault="003D6908" w:rsidP="00097673">
            <w:r>
              <w:t>Action</w:t>
            </w:r>
          </w:p>
        </w:tc>
      </w:tr>
      <w:tr w:rsidR="003D6908" w:rsidTr="00097673">
        <w:tc>
          <w:tcPr>
            <w:tcW w:w="1548" w:type="dxa"/>
          </w:tcPr>
          <w:p w:rsidR="003D6908" w:rsidRDefault="003D6908" w:rsidP="00097673">
            <w:pPr>
              <w:jc w:val="center"/>
            </w:pPr>
            <w:r>
              <w:t>1</w:t>
            </w:r>
          </w:p>
        </w:tc>
        <w:tc>
          <w:tcPr>
            <w:tcW w:w="8028" w:type="dxa"/>
          </w:tcPr>
          <w:p w:rsidR="003D6908" w:rsidRDefault="003D6908"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3D6908" w:rsidRDefault="003D6908" w:rsidP="00097673"/>
        </w:tc>
      </w:tr>
      <w:tr w:rsidR="003D6908" w:rsidTr="00097673">
        <w:tc>
          <w:tcPr>
            <w:tcW w:w="1548" w:type="dxa"/>
          </w:tcPr>
          <w:p w:rsidR="003D6908" w:rsidRDefault="003D6908" w:rsidP="00097673">
            <w:pPr>
              <w:jc w:val="center"/>
            </w:pPr>
            <w:r>
              <w:t>2</w:t>
            </w:r>
          </w:p>
        </w:tc>
        <w:tc>
          <w:tcPr>
            <w:tcW w:w="8028" w:type="dxa"/>
          </w:tcPr>
          <w:p w:rsidR="003D6908" w:rsidRPr="00BA2A84" w:rsidRDefault="003D6908"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tc>
      </w:tr>
      <w:tr w:rsidR="003D6908" w:rsidTr="00097673">
        <w:tc>
          <w:tcPr>
            <w:tcW w:w="1548" w:type="dxa"/>
          </w:tcPr>
          <w:p w:rsidR="003D6908" w:rsidRDefault="003D6908" w:rsidP="00097673">
            <w:pPr>
              <w:jc w:val="center"/>
            </w:pPr>
            <w:r>
              <w:t>3</w:t>
            </w:r>
          </w:p>
        </w:tc>
        <w:tc>
          <w:tcPr>
            <w:tcW w:w="8028" w:type="dxa"/>
          </w:tcPr>
          <w:p w:rsidR="003D6908" w:rsidRPr="00BA2A84" w:rsidRDefault="003D6908" w:rsidP="00097673">
            <w:pPr>
              <w:autoSpaceDE w:val="0"/>
              <w:autoSpaceDN w:val="0"/>
              <w:adjustRightInd w:val="0"/>
              <w:spacing w:line="288" w:lineRule="auto"/>
              <w:rPr>
                <w:rFonts w:cs="Arial"/>
                <w:color w:val="000000"/>
              </w:rPr>
            </w:pPr>
            <w:r>
              <w:rPr>
                <w:rFonts w:cs="Arial"/>
                <w:color w:val="000000"/>
              </w:rPr>
              <w:t>Press ‘Delete’ to delete the site level observation</w:t>
            </w:r>
          </w:p>
        </w:tc>
      </w:tr>
    </w:tbl>
    <w:p w:rsidR="003D6908" w:rsidRDefault="003D6908" w:rsidP="0080155A">
      <w:pPr>
        <w:pStyle w:val="BodyText"/>
        <w:rPr>
          <w:lang w:eastAsia="x-none"/>
        </w:rPr>
      </w:pPr>
    </w:p>
    <w:p w:rsidR="00531BF2" w:rsidRDefault="00531BF2" w:rsidP="0080155A">
      <w:pPr>
        <w:pStyle w:val="BodyText"/>
        <w:rPr>
          <w:lang w:eastAsia="x-none"/>
        </w:rPr>
      </w:pPr>
      <w:r w:rsidRPr="00531BF2">
        <w:rPr>
          <w:lang w:eastAsia="x-none"/>
        </w:rPr>
        <w:t>Seq Diagram for CCRA to Review and Accept FM Observation Response</w:t>
      </w:r>
    </w:p>
    <w:p w:rsidR="00531BF2" w:rsidRDefault="00531BF2" w:rsidP="0080155A">
      <w:pPr>
        <w:pStyle w:val="BodyText"/>
      </w:pPr>
      <w:r>
        <w:object w:dxaOrig="17029" w:dyaOrig="14200">
          <v:shape id="_x0000_i1063" type="#_x0000_t75" style="width:467.25pt;height:390pt" o:ole="">
            <v:imagedata r:id="rId83" o:title=""/>
          </v:shape>
          <o:OLEObject Type="Embed" ProgID="Visio.Drawing.11" ShapeID="_x0000_i1063" DrawAspect="Content" ObjectID="_1449513051" r:id="rId84"/>
        </w:object>
      </w:r>
    </w:p>
    <w:p w:rsidR="00531BF2" w:rsidRDefault="00531BF2" w:rsidP="00531BF2">
      <w:r>
        <w:t xml:space="preserve">Sequence table </w:t>
      </w:r>
    </w:p>
    <w:tbl>
      <w:tblPr>
        <w:tblStyle w:val="TableGrid"/>
        <w:tblW w:w="0" w:type="auto"/>
        <w:tblLook w:val="04A0" w:firstRow="1" w:lastRow="0" w:firstColumn="1" w:lastColumn="0" w:noHBand="0" w:noVBand="1"/>
      </w:tblPr>
      <w:tblGrid>
        <w:gridCol w:w="1548"/>
        <w:gridCol w:w="8028"/>
      </w:tblGrid>
      <w:tr w:rsidR="00531BF2" w:rsidTr="00097673">
        <w:tc>
          <w:tcPr>
            <w:tcW w:w="1548" w:type="dxa"/>
          </w:tcPr>
          <w:p w:rsidR="00531BF2" w:rsidRDefault="00531BF2" w:rsidP="00097673">
            <w:r>
              <w:t>Sequence No.</w:t>
            </w:r>
          </w:p>
        </w:tc>
        <w:tc>
          <w:tcPr>
            <w:tcW w:w="8028" w:type="dxa"/>
          </w:tcPr>
          <w:p w:rsidR="00531BF2" w:rsidRDefault="00531BF2" w:rsidP="00097673">
            <w:r>
              <w:t>Action</w:t>
            </w:r>
          </w:p>
        </w:tc>
      </w:tr>
      <w:tr w:rsidR="00531BF2" w:rsidTr="00097673">
        <w:tc>
          <w:tcPr>
            <w:tcW w:w="1548" w:type="dxa"/>
          </w:tcPr>
          <w:p w:rsidR="00531BF2" w:rsidRDefault="00531BF2" w:rsidP="00097673">
            <w:pPr>
              <w:jc w:val="center"/>
            </w:pPr>
            <w:r>
              <w:t>1</w:t>
            </w:r>
          </w:p>
        </w:tc>
        <w:tc>
          <w:tcPr>
            <w:tcW w:w="8028" w:type="dxa"/>
          </w:tcPr>
          <w:p w:rsidR="00531BF2" w:rsidRDefault="00531BF2"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531BF2" w:rsidRDefault="00531BF2" w:rsidP="00097673"/>
        </w:tc>
      </w:tr>
      <w:tr w:rsidR="00531BF2" w:rsidTr="00097673">
        <w:tc>
          <w:tcPr>
            <w:tcW w:w="1548" w:type="dxa"/>
          </w:tcPr>
          <w:p w:rsidR="00531BF2" w:rsidRDefault="00531BF2" w:rsidP="00097673">
            <w:pPr>
              <w:jc w:val="center"/>
            </w:pPr>
            <w:r>
              <w:t>2</w:t>
            </w:r>
          </w:p>
        </w:tc>
        <w:tc>
          <w:tcPr>
            <w:tcW w:w="8028" w:type="dxa"/>
          </w:tcPr>
          <w:p w:rsidR="00531BF2" w:rsidRDefault="00531BF2"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531BF2" w:rsidRDefault="00531BF2" w:rsidP="00097673"/>
        </w:tc>
      </w:tr>
      <w:tr w:rsidR="00531BF2" w:rsidTr="00097673">
        <w:tc>
          <w:tcPr>
            <w:tcW w:w="1548" w:type="dxa"/>
          </w:tcPr>
          <w:p w:rsidR="00531BF2" w:rsidRDefault="00531BF2" w:rsidP="00097673">
            <w:pPr>
              <w:jc w:val="center"/>
            </w:pPr>
            <w:r>
              <w:t>3</w:t>
            </w:r>
          </w:p>
        </w:tc>
        <w:tc>
          <w:tcPr>
            <w:tcW w:w="8028" w:type="dxa"/>
          </w:tcPr>
          <w:p w:rsidR="00531BF2" w:rsidRDefault="00531BF2" w:rsidP="00097673">
            <w:pPr>
              <w:autoSpaceDE w:val="0"/>
              <w:autoSpaceDN w:val="0"/>
              <w:adjustRightInd w:val="0"/>
              <w:spacing w:line="288" w:lineRule="auto"/>
              <w:rPr>
                <w:rFonts w:cs="Arial"/>
                <w:color w:val="000000"/>
              </w:rPr>
            </w:pPr>
            <w:r>
              <w:rPr>
                <w:rFonts w:cs="Arial"/>
                <w:color w:val="000000"/>
              </w:rPr>
              <w:t>When CCRA press ‘Accept Response’ Button</w:t>
            </w:r>
          </w:p>
          <w:p w:rsidR="00531BF2" w:rsidRDefault="00531BF2" w:rsidP="00097673">
            <w:pPr>
              <w:autoSpaceDE w:val="0"/>
              <w:autoSpaceDN w:val="0"/>
              <w:adjustRightInd w:val="0"/>
              <w:spacing w:line="288" w:lineRule="auto"/>
              <w:rPr>
                <w:rFonts w:cs="Arial"/>
                <w:color w:val="000000"/>
              </w:rPr>
            </w:pPr>
            <w:r>
              <w:rPr>
                <w:rFonts w:cs="Arial"/>
                <w:color w:val="000000"/>
              </w:rPr>
              <w:t>For any of the FM response then the status for that response is changed to close</w:t>
            </w:r>
          </w:p>
          <w:p w:rsidR="00531BF2" w:rsidRDefault="00531BF2" w:rsidP="00097673"/>
        </w:tc>
      </w:tr>
    </w:tbl>
    <w:p w:rsidR="00531BF2" w:rsidRDefault="00531BF2" w:rsidP="0080155A">
      <w:pPr>
        <w:pStyle w:val="BodyText"/>
        <w:rPr>
          <w:lang w:eastAsia="x-none"/>
        </w:rPr>
      </w:pPr>
    </w:p>
    <w:p w:rsidR="00531BF2" w:rsidRDefault="00CE4130" w:rsidP="0080155A">
      <w:pPr>
        <w:pStyle w:val="BodyText"/>
        <w:rPr>
          <w:lang w:eastAsia="x-none"/>
        </w:rPr>
      </w:pPr>
      <w:r w:rsidRPr="00CE4130">
        <w:rPr>
          <w:lang w:eastAsia="x-none"/>
        </w:rPr>
        <w:t>Seq Diagram for CCRA to Review and Reject FM Observation Response</w:t>
      </w:r>
    </w:p>
    <w:p w:rsidR="00CE4130" w:rsidRDefault="00CE4130" w:rsidP="0080155A">
      <w:pPr>
        <w:pStyle w:val="BodyText"/>
      </w:pPr>
      <w:r>
        <w:object w:dxaOrig="24264" w:dyaOrig="16517">
          <v:shape id="_x0000_i1064" type="#_x0000_t75" style="width:467.25pt;height:318pt" o:ole="">
            <v:imagedata r:id="rId85" o:title=""/>
          </v:shape>
          <o:OLEObject Type="Embed" ProgID="Visio.Drawing.11" ShapeID="_x0000_i1064" DrawAspect="Content" ObjectID="_1449513052" r:id="rId86"/>
        </w:object>
      </w:r>
    </w:p>
    <w:p w:rsidR="00CE4130" w:rsidRDefault="00CE4130" w:rsidP="00CE4130">
      <w:r>
        <w:t xml:space="preserve">Sequence table </w:t>
      </w:r>
    </w:p>
    <w:tbl>
      <w:tblPr>
        <w:tblStyle w:val="TableGrid"/>
        <w:tblW w:w="0" w:type="auto"/>
        <w:tblLook w:val="04A0" w:firstRow="1" w:lastRow="0" w:firstColumn="1" w:lastColumn="0" w:noHBand="0" w:noVBand="1"/>
      </w:tblPr>
      <w:tblGrid>
        <w:gridCol w:w="1548"/>
        <w:gridCol w:w="8028"/>
      </w:tblGrid>
      <w:tr w:rsidR="00CE4130" w:rsidTr="00097673">
        <w:tc>
          <w:tcPr>
            <w:tcW w:w="1548" w:type="dxa"/>
          </w:tcPr>
          <w:p w:rsidR="00CE4130" w:rsidRDefault="00CE4130" w:rsidP="00097673">
            <w:r>
              <w:t>Sequence No.</w:t>
            </w:r>
          </w:p>
        </w:tc>
        <w:tc>
          <w:tcPr>
            <w:tcW w:w="8028" w:type="dxa"/>
          </w:tcPr>
          <w:p w:rsidR="00CE4130" w:rsidRDefault="00CE4130" w:rsidP="00097673">
            <w:r>
              <w:t>Action</w:t>
            </w:r>
          </w:p>
        </w:tc>
      </w:tr>
      <w:tr w:rsidR="00CE4130" w:rsidTr="00097673">
        <w:tc>
          <w:tcPr>
            <w:tcW w:w="1548" w:type="dxa"/>
          </w:tcPr>
          <w:p w:rsidR="00CE4130" w:rsidRDefault="00CE4130" w:rsidP="00097673">
            <w:pPr>
              <w:jc w:val="center"/>
            </w:pPr>
            <w:r>
              <w:t>1</w:t>
            </w:r>
          </w:p>
        </w:tc>
        <w:tc>
          <w:tcPr>
            <w:tcW w:w="8028" w:type="dxa"/>
          </w:tcPr>
          <w:p w:rsidR="00CE4130" w:rsidRDefault="00CE4130"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CE4130" w:rsidRDefault="00CE4130" w:rsidP="00097673"/>
        </w:tc>
      </w:tr>
      <w:tr w:rsidR="00CE4130" w:rsidTr="00097673">
        <w:tc>
          <w:tcPr>
            <w:tcW w:w="1548" w:type="dxa"/>
          </w:tcPr>
          <w:p w:rsidR="00CE4130" w:rsidRDefault="00CE4130" w:rsidP="00097673">
            <w:pPr>
              <w:jc w:val="center"/>
            </w:pPr>
            <w:r>
              <w:t>2</w:t>
            </w:r>
          </w:p>
        </w:tc>
        <w:tc>
          <w:tcPr>
            <w:tcW w:w="8028" w:type="dxa"/>
          </w:tcPr>
          <w:p w:rsidR="00CE4130" w:rsidRDefault="00CE4130"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CE4130" w:rsidRDefault="00CE4130" w:rsidP="00097673"/>
        </w:tc>
      </w:tr>
      <w:tr w:rsidR="00CE4130" w:rsidTr="00097673">
        <w:tc>
          <w:tcPr>
            <w:tcW w:w="1548" w:type="dxa"/>
          </w:tcPr>
          <w:p w:rsidR="00CE4130" w:rsidRDefault="00CE4130" w:rsidP="00097673">
            <w:pPr>
              <w:jc w:val="center"/>
            </w:pPr>
            <w:r>
              <w:t>3</w:t>
            </w:r>
          </w:p>
        </w:tc>
        <w:tc>
          <w:tcPr>
            <w:tcW w:w="8028" w:type="dxa"/>
          </w:tcPr>
          <w:p w:rsidR="00CE4130" w:rsidRDefault="00CE4130" w:rsidP="00097673">
            <w:pPr>
              <w:autoSpaceDE w:val="0"/>
              <w:autoSpaceDN w:val="0"/>
              <w:adjustRightInd w:val="0"/>
              <w:spacing w:line="288" w:lineRule="auto"/>
              <w:rPr>
                <w:rFonts w:cs="Arial"/>
                <w:color w:val="000000"/>
              </w:rPr>
            </w:pPr>
            <w:r>
              <w:rPr>
                <w:rFonts w:cs="Arial"/>
                <w:color w:val="000000"/>
              </w:rPr>
              <w:t>Press ‘Reject Response’ button</w:t>
            </w:r>
          </w:p>
          <w:p w:rsidR="00CE4130" w:rsidRDefault="00CE4130" w:rsidP="00097673">
            <w:pPr>
              <w:autoSpaceDE w:val="0"/>
              <w:autoSpaceDN w:val="0"/>
              <w:adjustRightInd w:val="0"/>
              <w:spacing w:line="288" w:lineRule="auto"/>
              <w:rPr>
                <w:rFonts w:cs="Arial"/>
                <w:color w:val="000000"/>
              </w:rPr>
            </w:pPr>
            <w:r>
              <w:rPr>
                <w:rFonts w:cs="Arial"/>
                <w:color w:val="000000"/>
              </w:rPr>
              <w:t>for any of the FM observation response to reject the response</w:t>
            </w:r>
          </w:p>
          <w:p w:rsidR="00CE4130" w:rsidRDefault="00CE4130" w:rsidP="00097673"/>
        </w:tc>
      </w:tr>
      <w:tr w:rsidR="00CE4130" w:rsidTr="00097673">
        <w:tc>
          <w:tcPr>
            <w:tcW w:w="1548" w:type="dxa"/>
          </w:tcPr>
          <w:p w:rsidR="00CE4130" w:rsidRDefault="00CE4130" w:rsidP="00097673">
            <w:pPr>
              <w:jc w:val="center"/>
            </w:pPr>
            <w:r>
              <w:t>4.1</w:t>
            </w:r>
          </w:p>
        </w:tc>
        <w:tc>
          <w:tcPr>
            <w:tcW w:w="8028" w:type="dxa"/>
          </w:tcPr>
          <w:p w:rsidR="00CE4130" w:rsidRDefault="00CE4130" w:rsidP="00097673">
            <w:pPr>
              <w:autoSpaceDE w:val="0"/>
              <w:autoSpaceDN w:val="0"/>
              <w:adjustRightInd w:val="0"/>
              <w:spacing w:line="288" w:lineRule="auto"/>
              <w:rPr>
                <w:rFonts w:cs="Arial"/>
                <w:color w:val="000000"/>
              </w:rPr>
            </w:pPr>
            <w:r>
              <w:rPr>
                <w:rFonts w:cs="Arial"/>
                <w:color w:val="000000"/>
              </w:rPr>
              <w:t>Enter Reason for Rejection which is mandatory and Press ‘Save as Draft’ to save</w:t>
            </w:r>
          </w:p>
          <w:p w:rsidR="00CE4130" w:rsidRDefault="00CE4130" w:rsidP="00097673"/>
        </w:tc>
      </w:tr>
      <w:tr w:rsidR="00CE4130" w:rsidTr="00097673">
        <w:tc>
          <w:tcPr>
            <w:tcW w:w="1548" w:type="dxa"/>
          </w:tcPr>
          <w:p w:rsidR="00CE4130" w:rsidRDefault="00CE4130" w:rsidP="00097673">
            <w:pPr>
              <w:jc w:val="center"/>
            </w:pPr>
            <w:r>
              <w:t>4.2</w:t>
            </w:r>
          </w:p>
        </w:tc>
        <w:tc>
          <w:tcPr>
            <w:tcW w:w="8028" w:type="dxa"/>
          </w:tcPr>
          <w:p w:rsidR="00CE4130" w:rsidRDefault="00CE4130" w:rsidP="00097673">
            <w:pPr>
              <w:autoSpaceDE w:val="0"/>
              <w:autoSpaceDN w:val="0"/>
              <w:adjustRightInd w:val="0"/>
              <w:spacing w:line="288" w:lineRule="auto"/>
              <w:rPr>
                <w:rFonts w:cs="Arial"/>
                <w:color w:val="000000"/>
              </w:rPr>
            </w:pPr>
            <w:r>
              <w:rPr>
                <w:rFonts w:cs="Arial"/>
                <w:color w:val="000000"/>
              </w:rPr>
              <w:t xml:space="preserve">Press ‘Cancel’ to return to previous page </w:t>
            </w:r>
          </w:p>
          <w:p w:rsidR="00CE4130" w:rsidRDefault="00CE4130" w:rsidP="00097673"/>
        </w:tc>
      </w:tr>
    </w:tbl>
    <w:p w:rsidR="00CE4130" w:rsidRDefault="00CE4130" w:rsidP="0080155A">
      <w:pPr>
        <w:pStyle w:val="BodyText"/>
        <w:rPr>
          <w:lang w:eastAsia="x-none"/>
        </w:rPr>
      </w:pPr>
    </w:p>
    <w:p w:rsidR="00CE4130" w:rsidRDefault="009F4C47" w:rsidP="0080155A">
      <w:pPr>
        <w:pStyle w:val="BodyText"/>
        <w:rPr>
          <w:lang w:eastAsia="x-none"/>
        </w:rPr>
      </w:pPr>
      <w:r w:rsidRPr="009F4C47">
        <w:rPr>
          <w:lang w:eastAsia="x-none"/>
        </w:rPr>
        <w:t>Seq Diagram for Entering Central Recommendation for Recommended_No</w:t>
      </w:r>
    </w:p>
    <w:p w:rsidR="009F4C47" w:rsidRDefault="009F4C47" w:rsidP="0080155A">
      <w:pPr>
        <w:pStyle w:val="BodyText"/>
      </w:pPr>
      <w:r>
        <w:object w:dxaOrig="29753" w:dyaOrig="15150">
          <v:shape id="_x0000_i1065" type="#_x0000_t75" style="width:467.25pt;height:237.75pt" o:ole="">
            <v:imagedata r:id="rId87" o:title=""/>
          </v:shape>
          <o:OLEObject Type="Embed" ProgID="Visio.Drawing.11" ShapeID="_x0000_i1065" DrawAspect="Content" ObjectID="_1449513053" r:id="rId88"/>
        </w:object>
      </w:r>
    </w:p>
    <w:p w:rsidR="009F4C47" w:rsidRDefault="009F4C47" w:rsidP="009F4C47">
      <w:r>
        <w:t xml:space="preserve">Sequence table </w:t>
      </w:r>
    </w:p>
    <w:tbl>
      <w:tblPr>
        <w:tblStyle w:val="TableGrid"/>
        <w:tblW w:w="0" w:type="auto"/>
        <w:tblLook w:val="04A0" w:firstRow="1" w:lastRow="0" w:firstColumn="1" w:lastColumn="0" w:noHBand="0" w:noVBand="1"/>
      </w:tblPr>
      <w:tblGrid>
        <w:gridCol w:w="1548"/>
        <w:gridCol w:w="8028"/>
      </w:tblGrid>
      <w:tr w:rsidR="009F4C47" w:rsidTr="00097673">
        <w:tc>
          <w:tcPr>
            <w:tcW w:w="1548" w:type="dxa"/>
          </w:tcPr>
          <w:p w:rsidR="009F4C47" w:rsidRDefault="009F4C47" w:rsidP="00097673">
            <w:r>
              <w:t>Sequence No.</w:t>
            </w:r>
          </w:p>
        </w:tc>
        <w:tc>
          <w:tcPr>
            <w:tcW w:w="8028" w:type="dxa"/>
          </w:tcPr>
          <w:p w:rsidR="009F4C47" w:rsidRDefault="009F4C47" w:rsidP="00097673">
            <w:r>
              <w:t>Action</w:t>
            </w:r>
          </w:p>
        </w:tc>
      </w:tr>
      <w:tr w:rsidR="009F4C47" w:rsidTr="00097673">
        <w:tc>
          <w:tcPr>
            <w:tcW w:w="1548" w:type="dxa"/>
          </w:tcPr>
          <w:p w:rsidR="009F4C47" w:rsidRDefault="009F4C47" w:rsidP="00097673">
            <w:pPr>
              <w:jc w:val="center"/>
            </w:pPr>
            <w:r>
              <w:t>1</w:t>
            </w:r>
          </w:p>
        </w:tc>
        <w:tc>
          <w:tcPr>
            <w:tcW w:w="8028" w:type="dxa"/>
          </w:tcPr>
          <w:p w:rsidR="009F4C47" w:rsidRDefault="009F4C47"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9F4C47" w:rsidRDefault="009F4C47" w:rsidP="00097673"/>
        </w:tc>
      </w:tr>
      <w:tr w:rsidR="009F4C47" w:rsidTr="00097673">
        <w:tc>
          <w:tcPr>
            <w:tcW w:w="1548" w:type="dxa"/>
          </w:tcPr>
          <w:p w:rsidR="009F4C47" w:rsidRDefault="009F4C47" w:rsidP="00097673">
            <w:pPr>
              <w:jc w:val="center"/>
            </w:pPr>
            <w:r>
              <w:t>2</w:t>
            </w:r>
          </w:p>
        </w:tc>
        <w:tc>
          <w:tcPr>
            <w:tcW w:w="8028" w:type="dxa"/>
          </w:tcPr>
          <w:p w:rsidR="009F4C47" w:rsidRDefault="009F4C47"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9F4C47" w:rsidRDefault="009F4C47" w:rsidP="00097673"/>
        </w:tc>
      </w:tr>
      <w:tr w:rsidR="009F4C47" w:rsidTr="00097673">
        <w:tc>
          <w:tcPr>
            <w:tcW w:w="1548" w:type="dxa"/>
          </w:tcPr>
          <w:p w:rsidR="009F4C47" w:rsidRDefault="009F4C47" w:rsidP="00097673">
            <w:pPr>
              <w:jc w:val="center"/>
            </w:pPr>
            <w:r>
              <w:t>3</w:t>
            </w:r>
          </w:p>
        </w:tc>
        <w:tc>
          <w:tcPr>
            <w:tcW w:w="8028" w:type="dxa"/>
          </w:tcPr>
          <w:p w:rsidR="009F4C47" w:rsidRDefault="009F4C47" w:rsidP="0009767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9F4C47" w:rsidRDefault="009F4C47" w:rsidP="00097673"/>
        </w:tc>
      </w:tr>
      <w:tr w:rsidR="009F4C47" w:rsidTr="00097673">
        <w:tc>
          <w:tcPr>
            <w:tcW w:w="1548" w:type="dxa"/>
          </w:tcPr>
          <w:p w:rsidR="009F4C47" w:rsidRDefault="009F4C47" w:rsidP="00097673">
            <w:pPr>
              <w:jc w:val="center"/>
            </w:pPr>
            <w:r>
              <w:t>4</w:t>
            </w:r>
          </w:p>
        </w:tc>
        <w:tc>
          <w:tcPr>
            <w:tcW w:w="8028" w:type="dxa"/>
          </w:tcPr>
          <w:p w:rsidR="009F4C47" w:rsidRDefault="009F4C47" w:rsidP="00097673">
            <w:pPr>
              <w:autoSpaceDE w:val="0"/>
              <w:autoSpaceDN w:val="0"/>
              <w:adjustRightInd w:val="0"/>
              <w:spacing w:line="288" w:lineRule="auto"/>
              <w:rPr>
                <w:rFonts w:cs="Arial"/>
                <w:color w:val="000000"/>
              </w:rPr>
            </w:pPr>
            <w:r>
              <w:rPr>
                <w:rFonts w:cs="Arial"/>
                <w:color w:val="000000"/>
              </w:rPr>
              <w:t xml:space="preserve">If CCRA selects Recommended equal to ‘No’ then he may enter a </w:t>
            </w:r>
            <w:r>
              <w:rPr>
                <w:rFonts w:cs="Arial"/>
                <w:b/>
                <w:bCs/>
                <w:color w:val="000000"/>
              </w:rPr>
              <w:t>NON-MANDATORY</w:t>
            </w:r>
            <w:r>
              <w:rPr>
                <w:rFonts w:cs="Arial"/>
                <w:color w:val="000000"/>
              </w:rPr>
              <w:t xml:space="preserve"> comment if desired but he must select reason from dropdown list and Press ‘Create Central Recommendation’</w:t>
            </w:r>
          </w:p>
          <w:p w:rsidR="009F4C47" w:rsidRDefault="009F4C47" w:rsidP="00097673"/>
        </w:tc>
      </w:tr>
      <w:tr w:rsidR="009F4C47" w:rsidTr="00097673">
        <w:tc>
          <w:tcPr>
            <w:tcW w:w="1548" w:type="dxa"/>
          </w:tcPr>
          <w:p w:rsidR="009F4C47" w:rsidRDefault="009F4C47" w:rsidP="00097673">
            <w:pPr>
              <w:jc w:val="center"/>
            </w:pPr>
            <w:r>
              <w:t>5</w:t>
            </w:r>
          </w:p>
        </w:tc>
        <w:tc>
          <w:tcPr>
            <w:tcW w:w="8028" w:type="dxa"/>
          </w:tcPr>
          <w:p w:rsidR="009F4C47" w:rsidRDefault="009F4C47" w:rsidP="0009767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9F4C47" w:rsidRDefault="009F4C47" w:rsidP="00097673"/>
        </w:tc>
      </w:tr>
    </w:tbl>
    <w:p w:rsidR="009F4C47" w:rsidRDefault="009F4C47" w:rsidP="0080155A">
      <w:pPr>
        <w:pStyle w:val="BodyText"/>
        <w:rPr>
          <w:lang w:eastAsia="x-none"/>
        </w:rPr>
      </w:pPr>
    </w:p>
    <w:p w:rsidR="007802FD" w:rsidRDefault="00EC7395" w:rsidP="0080155A">
      <w:pPr>
        <w:pStyle w:val="BodyText"/>
        <w:rPr>
          <w:lang w:eastAsia="x-none"/>
        </w:rPr>
      </w:pPr>
      <w:r w:rsidRPr="00EC7395">
        <w:rPr>
          <w:lang w:eastAsia="x-none"/>
        </w:rPr>
        <w:t>Seq Diagram for Entering Central Recommendation for Recommended_Yes</w:t>
      </w:r>
    </w:p>
    <w:p w:rsidR="00EC7395" w:rsidRDefault="00EC7395" w:rsidP="0080155A">
      <w:pPr>
        <w:pStyle w:val="BodyText"/>
      </w:pPr>
      <w:r>
        <w:object w:dxaOrig="29333" w:dyaOrig="15150">
          <v:shape id="_x0000_i1066" type="#_x0000_t75" style="width:468pt;height:241.5pt" o:ole="">
            <v:imagedata r:id="rId89" o:title=""/>
          </v:shape>
          <o:OLEObject Type="Embed" ProgID="Visio.Drawing.11" ShapeID="_x0000_i1066" DrawAspect="Content" ObjectID="_1449513054" r:id="rId90"/>
        </w:object>
      </w:r>
    </w:p>
    <w:p w:rsidR="00EC7395" w:rsidRDefault="00EC7395" w:rsidP="00EC7395">
      <w:r>
        <w:t xml:space="preserve">Sequence table </w:t>
      </w:r>
    </w:p>
    <w:tbl>
      <w:tblPr>
        <w:tblStyle w:val="TableGrid"/>
        <w:tblW w:w="0" w:type="auto"/>
        <w:tblLook w:val="04A0" w:firstRow="1" w:lastRow="0" w:firstColumn="1" w:lastColumn="0" w:noHBand="0" w:noVBand="1"/>
      </w:tblPr>
      <w:tblGrid>
        <w:gridCol w:w="1548"/>
        <w:gridCol w:w="8028"/>
      </w:tblGrid>
      <w:tr w:rsidR="00EC7395" w:rsidTr="00097673">
        <w:tc>
          <w:tcPr>
            <w:tcW w:w="1548" w:type="dxa"/>
          </w:tcPr>
          <w:p w:rsidR="00EC7395" w:rsidRDefault="00EC7395" w:rsidP="00097673">
            <w:r>
              <w:t>Sequence No.</w:t>
            </w:r>
          </w:p>
        </w:tc>
        <w:tc>
          <w:tcPr>
            <w:tcW w:w="8028" w:type="dxa"/>
          </w:tcPr>
          <w:p w:rsidR="00EC7395" w:rsidRDefault="00EC7395" w:rsidP="00097673">
            <w:r>
              <w:t>Action</w:t>
            </w:r>
          </w:p>
        </w:tc>
      </w:tr>
      <w:tr w:rsidR="00EC7395" w:rsidTr="00097673">
        <w:tc>
          <w:tcPr>
            <w:tcW w:w="1548" w:type="dxa"/>
          </w:tcPr>
          <w:p w:rsidR="00EC7395" w:rsidRDefault="00EC7395" w:rsidP="00097673">
            <w:pPr>
              <w:jc w:val="center"/>
            </w:pPr>
            <w:r>
              <w:t>1</w:t>
            </w:r>
          </w:p>
        </w:tc>
        <w:tc>
          <w:tcPr>
            <w:tcW w:w="8028" w:type="dxa"/>
          </w:tcPr>
          <w:p w:rsidR="00EC7395" w:rsidRDefault="00EC7395"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EC7395" w:rsidRDefault="00EC7395" w:rsidP="00097673"/>
        </w:tc>
      </w:tr>
      <w:tr w:rsidR="00EC7395" w:rsidTr="00097673">
        <w:tc>
          <w:tcPr>
            <w:tcW w:w="1548" w:type="dxa"/>
          </w:tcPr>
          <w:p w:rsidR="00EC7395" w:rsidRDefault="00EC7395" w:rsidP="00097673">
            <w:pPr>
              <w:jc w:val="center"/>
            </w:pPr>
            <w:r>
              <w:t>2</w:t>
            </w:r>
          </w:p>
        </w:tc>
        <w:tc>
          <w:tcPr>
            <w:tcW w:w="8028" w:type="dxa"/>
          </w:tcPr>
          <w:p w:rsidR="00EC7395" w:rsidRDefault="00EC7395"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EC7395" w:rsidRDefault="00EC7395" w:rsidP="00097673"/>
        </w:tc>
      </w:tr>
      <w:tr w:rsidR="00EC7395" w:rsidTr="00097673">
        <w:tc>
          <w:tcPr>
            <w:tcW w:w="1548" w:type="dxa"/>
          </w:tcPr>
          <w:p w:rsidR="00EC7395" w:rsidRDefault="00EC7395" w:rsidP="00097673">
            <w:pPr>
              <w:jc w:val="center"/>
            </w:pPr>
            <w:r>
              <w:t>3</w:t>
            </w:r>
          </w:p>
        </w:tc>
        <w:tc>
          <w:tcPr>
            <w:tcW w:w="8028" w:type="dxa"/>
          </w:tcPr>
          <w:p w:rsidR="00EC7395" w:rsidRDefault="00EC7395" w:rsidP="00097673">
            <w:pPr>
              <w:autoSpaceDE w:val="0"/>
              <w:autoSpaceDN w:val="0"/>
              <w:adjustRightInd w:val="0"/>
              <w:spacing w:line="288" w:lineRule="auto"/>
              <w:rPr>
                <w:rFonts w:cs="Arial"/>
                <w:color w:val="000000"/>
              </w:rPr>
            </w:pPr>
            <w:r>
              <w:rPr>
                <w:rFonts w:cs="Arial"/>
                <w:color w:val="000000"/>
              </w:rPr>
              <w:t>Press ‘Enter Central Recommendation’ to provide the consolidated CAF / Central Monitor that will be seen and acted upon by the FM</w:t>
            </w:r>
          </w:p>
          <w:p w:rsidR="00EC7395" w:rsidRDefault="00EC7395" w:rsidP="00097673"/>
        </w:tc>
      </w:tr>
      <w:tr w:rsidR="00EC7395" w:rsidTr="00097673">
        <w:tc>
          <w:tcPr>
            <w:tcW w:w="1548" w:type="dxa"/>
          </w:tcPr>
          <w:p w:rsidR="00EC7395" w:rsidRDefault="00EC7395" w:rsidP="00097673">
            <w:pPr>
              <w:jc w:val="center"/>
            </w:pPr>
            <w:r>
              <w:t>4</w:t>
            </w:r>
          </w:p>
        </w:tc>
        <w:tc>
          <w:tcPr>
            <w:tcW w:w="8028" w:type="dxa"/>
          </w:tcPr>
          <w:p w:rsidR="00EC7395" w:rsidRDefault="00EC7395" w:rsidP="00097673">
            <w:pPr>
              <w:autoSpaceDE w:val="0"/>
              <w:autoSpaceDN w:val="0"/>
              <w:adjustRightInd w:val="0"/>
              <w:spacing w:line="288" w:lineRule="auto"/>
              <w:rPr>
                <w:rFonts w:cs="Arial"/>
                <w:color w:val="000000"/>
              </w:rPr>
            </w:pPr>
            <w:r>
              <w:rPr>
                <w:rFonts w:cs="Arial"/>
                <w:color w:val="000000"/>
              </w:rPr>
              <w:t xml:space="preserve">If CCRA selects Recommended equal to ‘Yes’ then he may enter a </w:t>
            </w:r>
            <w:r>
              <w:rPr>
                <w:rFonts w:cs="Arial"/>
                <w:b/>
                <w:bCs/>
                <w:color w:val="000000"/>
              </w:rPr>
              <w:t>NON-MANDATORY</w:t>
            </w:r>
            <w:r>
              <w:rPr>
                <w:rFonts w:cs="Arial"/>
                <w:color w:val="000000"/>
              </w:rPr>
              <w:t xml:space="preserve"> comment if desired and Press ‘Create Central Recommendation’</w:t>
            </w:r>
          </w:p>
          <w:p w:rsidR="00EC7395" w:rsidRDefault="00EC7395" w:rsidP="00097673"/>
        </w:tc>
      </w:tr>
      <w:tr w:rsidR="00EC7395" w:rsidTr="00097673">
        <w:tc>
          <w:tcPr>
            <w:tcW w:w="1548" w:type="dxa"/>
          </w:tcPr>
          <w:p w:rsidR="00EC7395" w:rsidRDefault="00EC7395" w:rsidP="00097673">
            <w:pPr>
              <w:jc w:val="center"/>
            </w:pPr>
            <w:r>
              <w:t>5</w:t>
            </w:r>
          </w:p>
        </w:tc>
        <w:tc>
          <w:tcPr>
            <w:tcW w:w="8028" w:type="dxa"/>
          </w:tcPr>
          <w:p w:rsidR="00EC7395" w:rsidRDefault="00EC7395" w:rsidP="00097673">
            <w:pPr>
              <w:autoSpaceDE w:val="0"/>
              <w:autoSpaceDN w:val="0"/>
              <w:adjustRightInd w:val="0"/>
              <w:spacing w:line="288" w:lineRule="auto"/>
              <w:rPr>
                <w:rFonts w:cs="Arial"/>
                <w:color w:val="000000"/>
              </w:rPr>
            </w:pPr>
            <w:r>
              <w:rPr>
                <w:rFonts w:cs="Arial"/>
                <w:color w:val="000000"/>
              </w:rPr>
              <w:t>Press the ‘Submit AM Report’ to submit the AM package to the FM</w:t>
            </w:r>
          </w:p>
          <w:p w:rsidR="00EC7395" w:rsidRDefault="00EC7395" w:rsidP="00097673"/>
        </w:tc>
      </w:tr>
    </w:tbl>
    <w:p w:rsidR="00EC7395" w:rsidRDefault="00EC7395" w:rsidP="0080155A">
      <w:pPr>
        <w:pStyle w:val="BodyText"/>
        <w:rPr>
          <w:lang w:eastAsia="x-none"/>
        </w:rPr>
      </w:pPr>
    </w:p>
    <w:p w:rsidR="00597428" w:rsidRDefault="00597428" w:rsidP="0080155A">
      <w:pPr>
        <w:pStyle w:val="BodyText"/>
        <w:rPr>
          <w:lang w:eastAsia="x-none"/>
        </w:rPr>
      </w:pPr>
      <w:r w:rsidRPr="00597428">
        <w:rPr>
          <w:lang w:eastAsia="x-none"/>
        </w:rPr>
        <w:t>Seq Diagram for FM to respond to CCRA Queries</w:t>
      </w:r>
    </w:p>
    <w:p w:rsidR="00597428" w:rsidRDefault="00597428" w:rsidP="0080155A">
      <w:pPr>
        <w:pStyle w:val="BodyText"/>
      </w:pPr>
      <w:r>
        <w:object w:dxaOrig="25750" w:dyaOrig="16269">
          <v:shape id="_x0000_i1067" type="#_x0000_t75" style="width:467.25pt;height:295.5pt" o:ole="">
            <v:imagedata r:id="rId91" o:title=""/>
          </v:shape>
          <o:OLEObject Type="Embed" ProgID="Visio.Drawing.11" ShapeID="_x0000_i1067" DrawAspect="Content" ObjectID="_1449513055" r:id="rId92"/>
        </w:object>
      </w:r>
    </w:p>
    <w:p w:rsidR="005D7AF5" w:rsidRDefault="005D7AF5" w:rsidP="005D7AF5">
      <w:r>
        <w:t xml:space="preserve">Sequence table </w:t>
      </w:r>
    </w:p>
    <w:tbl>
      <w:tblPr>
        <w:tblStyle w:val="TableGrid"/>
        <w:tblW w:w="0" w:type="auto"/>
        <w:tblLook w:val="04A0" w:firstRow="1" w:lastRow="0" w:firstColumn="1" w:lastColumn="0" w:noHBand="0" w:noVBand="1"/>
      </w:tblPr>
      <w:tblGrid>
        <w:gridCol w:w="1548"/>
        <w:gridCol w:w="8028"/>
      </w:tblGrid>
      <w:tr w:rsidR="005D7AF5" w:rsidTr="00097673">
        <w:tc>
          <w:tcPr>
            <w:tcW w:w="1548" w:type="dxa"/>
          </w:tcPr>
          <w:p w:rsidR="005D7AF5" w:rsidRDefault="005D7AF5" w:rsidP="00097673">
            <w:r>
              <w:t>Sequence No.</w:t>
            </w:r>
          </w:p>
        </w:tc>
        <w:tc>
          <w:tcPr>
            <w:tcW w:w="8028" w:type="dxa"/>
          </w:tcPr>
          <w:p w:rsidR="005D7AF5" w:rsidRDefault="005D7AF5" w:rsidP="00097673">
            <w:r>
              <w:t>Action</w:t>
            </w:r>
          </w:p>
        </w:tc>
      </w:tr>
      <w:tr w:rsidR="005D7AF5" w:rsidTr="00097673">
        <w:tc>
          <w:tcPr>
            <w:tcW w:w="1548" w:type="dxa"/>
          </w:tcPr>
          <w:p w:rsidR="005D7AF5" w:rsidRDefault="005D7AF5" w:rsidP="00097673">
            <w:pPr>
              <w:jc w:val="center"/>
            </w:pPr>
            <w:r>
              <w:t>1</w:t>
            </w:r>
          </w:p>
        </w:tc>
        <w:tc>
          <w:tcPr>
            <w:tcW w:w="8028" w:type="dxa"/>
          </w:tcPr>
          <w:p w:rsidR="005D7AF5" w:rsidRDefault="005D7AF5"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5D7AF5" w:rsidRDefault="005D7AF5" w:rsidP="00097673"/>
        </w:tc>
      </w:tr>
      <w:tr w:rsidR="005D7AF5" w:rsidTr="00097673">
        <w:tc>
          <w:tcPr>
            <w:tcW w:w="1548" w:type="dxa"/>
          </w:tcPr>
          <w:p w:rsidR="005D7AF5" w:rsidRDefault="005D7AF5" w:rsidP="00097673">
            <w:pPr>
              <w:jc w:val="center"/>
            </w:pPr>
            <w:r>
              <w:t>2</w:t>
            </w:r>
          </w:p>
        </w:tc>
        <w:tc>
          <w:tcPr>
            <w:tcW w:w="8028" w:type="dxa"/>
          </w:tcPr>
          <w:p w:rsidR="005D7AF5" w:rsidRDefault="005D7AF5"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5D7AF5" w:rsidRDefault="005D7AF5" w:rsidP="00097673"/>
        </w:tc>
      </w:tr>
      <w:tr w:rsidR="005D7AF5" w:rsidTr="00097673">
        <w:tc>
          <w:tcPr>
            <w:tcW w:w="1548" w:type="dxa"/>
          </w:tcPr>
          <w:p w:rsidR="005D7AF5" w:rsidRDefault="005D7AF5" w:rsidP="00097673">
            <w:pPr>
              <w:jc w:val="center"/>
            </w:pPr>
            <w:r>
              <w:t>3</w:t>
            </w:r>
          </w:p>
        </w:tc>
        <w:tc>
          <w:tcPr>
            <w:tcW w:w="8028" w:type="dxa"/>
          </w:tcPr>
          <w:p w:rsidR="005D7AF5" w:rsidRDefault="005D7AF5" w:rsidP="00097673">
            <w:pPr>
              <w:autoSpaceDE w:val="0"/>
              <w:autoSpaceDN w:val="0"/>
              <w:adjustRightInd w:val="0"/>
              <w:spacing w:line="288" w:lineRule="auto"/>
              <w:rPr>
                <w:rFonts w:cs="Arial"/>
                <w:color w:val="000000"/>
              </w:rPr>
            </w:pPr>
            <w:r>
              <w:rPr>
                <w:rFonts w:cs="Arial"/>
                <w:color w:val="000000"/>
              </w:rPr>
              <w:t>Press ‘Respond’ button to respond to the CCRA observations</w:t>
            </w:r>
          </w:p>
          <w:p w:rsidR="005D7AF5" w:rsidRDefault="005D7AF5" w:rsidP="00097673">
            <w:pPr>
              <w:autoSpaceDE w:val="0"/>
              <w:autoSpaceDN w:val="0"/>
              <w:adjustRightInd w:val="0"/>
              <w:spacing w:line="288" w:lineRule="auto"/>
              <w:rPr>
                <w:rFonts w:cs="Arial"/>
                <w:color w:val="000000"/>
              </w:rPr>
            </w:pPr>
          </w:p>
          <w:p w:rsidR="005D7AF5" w:rsidRDefault="005D7AF5" w:rsidP="00097673"/>
        </w:tc>
      </w:tr>
      <w:tr w:rsidR="005D7AF5" w:rsidTr="00097673">
        <w:tc>
          <w:tcPr>
            <w:tcW w:w="1548" w:type="dxa"/>
          </w:tcPr>
          <w:p w:rsidR="005D7AF5" w:rsidRDefault="005D7AF5" w:rsidP="00097673">
            <w:pPr>
              <w:jc w:val="center"/>
            </w:pPr>
            <w:r>
              <w:t>4.1</w:t>
            </w:r>
          </w:p>
        </w:tc>
        <w:tc>
          <w:tcPr>
            <w:tcW w:w="8028" w:type="dxa"/>
          </w:tcPr>
          <w:p w:rsidR="005D7AF5" w:rsidRDefault="005D7AF5" w:rsidP="0009767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5D7AF5" w:rsidRDefault="005D7AF5" w:rsidP="00097673"/>
        </w:tc>
      </w:tr>
      <w:tr w:rsidR="005D7AF5" w:rsidTr="00097673">
        <w:tc>
          <w:tcPr>
            <w:tcW w:w="1548" w:type="dxa"/>
          </w:tcPr>
          <w:p w:rsidR="005D7AF5" w:rsidRDefault="005D7AF5" w:rsidP="00097673">
            <w:pPr>
              <w:jc w:val="center"/>
            </w:pPr>
            <w:r>
              <w:t>4.2</w:t>
            </w:r>
          </w:p>
        </w:tc>
        <w:tc>
          <w:tcPr>
            <w:tcW w:w="8028" w:type="dxa"/>
          </w:tcPr>
          <w:p w:rsidR="005D7AF5" w:rsidRDefault="005D7AF5" w:rsidP="00097673">
            <w:pPr>
              <w:autoSpaceDE w:val="0"/>
              <w:autoSpaceDN w:val="0"/>
              <w:adjustRightInd w:val="0"/>
              <w:spacing w:line="288" w:lineRule="auto"/>
              <w:rPr>
                <w:rFonts w:cs="Arial"/>
                <w:color w:val="000000"/>
              </w:rPr>
            </w:pPr>
            <w:r>
              <w:rPr>
                <w:rFonts w:cs="Arial"/>
                <w:color w:val="000000"/>
              </w:rPr>
              <w:t>Press ‘Cancel’ to return to previous page</w:t>
            </w:r>
          </w:p>
          <w:p w:rsidR="005D7AF5" w:rsidRDefault="005D7AF5" w:rsidP="00097673"/>
        </w:tc>
      </w:tr>
      <w:tr w:rsidR="005D7AF5" w:rsidTr="00097673">
        <w:tc>
          <w:tcPr>
            <w:tcW w:w="1548" w:type="dxa"/>
          </w:tcPr>
          <w:p w:rsidR="005D7AF5" w:rsidRDefault="005D7AF5" w:rsidP="00097673">
            <w:pPr>
              <w:jc w:val="center"/>
            </w:pPr>
            <w:r>
              <w:t>5</w:t>
            </w:r>
          </w:p>
        </w:tc>
        <w:tc>
          <w:tcPr>
            <w:tcW w:w="8028" w:type="dxa"/>
          </w:tcPr>
          <w:p w:rsidR="005D7AF5" w:rsidRDefault="005D7AF5" w:rsidP="00097673">
            <w:pPr>
              <w:autoSpaceDE w:val="0"/>
              <w:autoSpaceDN w:val="0"/>
              <w:adjustRightInd w:val="0"/>
              <w:spacing w:line="288" w:lineRule="auto"/>
              <w:rPr>
                <w:rFonts w:cs="Arial"/>
                <w:color w:val="000000"/>
              </w:rPr>
            </w:pPr>
            <w:r>
              <w:rPr>
                <w:rFonts w:cs="Arial"/>
                <w:color w:val="000000"/>
              </w:rPr>
              <w:t>Press ‘Submit’ to route the response back to the CCRA</w:t>
            </w:r>
          </w:p>
          <w:p w:rsidR="005D7AF5" w:rsidRDefault="005D7AF5" w:rsidP="00097673">
            <w:pPr>
              <w:autoSpaceDE w:val="0"/>
              <w:autoSpaceDN w:val="0"/>
              <w:adjustRightInd w:val="0"/>
              <w:spacing w:line="288" w:lineRule="auto"/>
              <w:rPr>
                <w:rFonts w:cs="Arial"/>
                <w:color w:val="000000"/>
              </w:rPr>
            </w:pPr>
          </w:p>
          <w:p w:rsidR="005D7AF5" w:rsidRDefault="005D7AF5" w:rsidP="00097673">
            <w:pPr>
              <w:autoSpaceDE w:val="0"/>
              <w:autoSpaceDN w:val="0"/>
              <w:adjustRightInd w:val="0"/>
              <w:spacing w:line="288" w:lineRule="auto"/>
              <w:rPr>
                <w:rFonts w:cs="Arial"/>
                <w:color w:val="000000"/>
              </w:rPr>
            </w:pPr>
            <w:r>
              <w:rPr>
                <w:rFonts w:cs="Arial"/>
                <w:color w:val="000000"/>
              </w:rPr>
              <w:t>Once Submitted the Status is Changed from ‘Open’ to ‘In Review CCRA’ and no further actions on that observation are available</w:t>
            </w:r>
          </w:p>
          <w:p w:rsidR="005D7AF5" w:rsidRDefault="005D7AF5" w:rsidP="00097673">
            <w:pPr>
              <w:autoSpaceDE w:val="0"/>
              <w:autoSpaceDN w:val="0"/>
              <w:adjustRightInd w:val="0"/>
              <w:spacing w:line="288" w:lineRule="auto"/>
              <w:rPr>
                <w:rFonts w:cs="Arial"/>
                <w:color w:val="000000"/>
              </w:rPr>
            </w:pPr>
          </w:p>
          <w:p w:rsidR="005D7AF5" w:rsidRDefault="005D7AF5" w:rsidP="00097673"/>
        </w:tc>
      </w:tr>
    </w:tbl>
    <w:p w:rsidR="00597428" w:rsidRDefault="00597428" w:rsidP="0080155A">
      <w:pPr>
        <w:pStyle w:val="BodyText"/>
        <w:rPr>
          <w:lang w:eastAsia="x-none"/>
        </w:rPr>
      </w:pPr>
    </w:p>
    <w:p w:rsidR="005D7AF5" w:rsidRDefault="00AC4035" w:rsidP="0080155A">
      <w:pPr>
        <w:pStyle w:val="BodyText"/>
        <w:rPr>
          <w:lang w:eastAsia="x-none"/>
        </w:rPr>
      </w:pPr>
      <w:r w:rsidRPr="00AC4035">
        <w:rPr>
          <w:lang w:eastAsia="x-none"/>
        </w:rPr>
        <w:t>Seq Diagram for FM to respond to Rejected CCRA Queries</w:t>
      </w:r>
    </w:p>
    <w:p w:rsidR="00AC4035" w:rsidRDefault="00AC4035" w:rsidP="0080155A">
      <w:pPr>
        <w:pStyle w:val="BodyText"/>
      </w:pPr>
      <w:r>
        <w:object w:dxaOrig="25750" w:dyaOrig="16989">
          <v:shape id="_x0000_i1068" type="#_x0000_t75" style="width:467.25pt;height:308.25pt" o:ole="">
            <v:imagedata r:id="rId93" o:title=""/>
          </v:shape>
          <o:OLEObject Type="Embed" ProgID="Visio.Drawing.11" ShapeID="_x0000_i1068" DrawAspect="Content" ObjectID="_1449513056" r:id="rId94"/>
        </w:object>
      </w:r>
    </w:p>
    <w:p w:rsidR="00AC4035" w:rsidRDefault="00AC4035" w:rsidP="00AC4035">
      <w:r>
        <w:t xml:space="preserve">Sequence table </w:t>
      </w:r>
    </w:p>
    <w:tbl>
      <w:tblPr>
        <w:tblStyle w:val="TableGrid"/>
        <w:tblW w:w="0" w:type="auto"/>
        <w:tblLook w:val="04A0" w:firstRow="1" w:lastRow="0" w:firstColumn="1" w:lastColumn="0" w:noHBand="0" w:noVBand="1"/>
      </w:tblPr>
      <w:tblGrid>
        <w:gridCol w:w="1548"/>
        <w:gridCol w:w="8028"/>
      </w:tblGrid>
      <w:tr w:rsidR="00AC4035" w:rsidTr="00097673">
        <w:tc>
          <w:tcPr>
            <w:tcW w:w="1548" w:type="dxa"/>
          </w:tcPr>
          <w:p w:rsidR="00AC4035" w:rsidRDefault="00AC4035" w:rsidP="00097673">
            <w:r>
              <w:t>Sequence No.</w:t>
            </w:r>
          </w:p>
        </w:tc>
        <w:tc>
          <w:tcPr>
            <w:tcW w:w="8028" w:type="dxa"/>
          </w:tcPr>
          <w:p w:rsidR="00AC4035" w:rsidRDefault="00AC4035" w:rsidP="00097673">
            <w:r>
              <w:t>Action</w:t>
            </w:r>
          </w:p>
        </w:tc>
      </w:tr>
      <w:tr w:rsidR="00AC4035" w:rsidTr="00097673">
        <w:tc>
          <w:tcPr>
            <w:tcW w:w="1548" w:type="dxa"/>
          </w:tcPr>
          <w:p w:rsidR="00AC4035" w:rsidRDefault="00AC4035" w:rsidP="00097673">
            <w:pPr>
              <w:jc w:val="center"/>
            </w:pPr>
            <w:r>
              <w:t>1</w:t>
            </w:r>
          </w:p>
        </w:tc>
        <w:tc>
          <w:tcPr>
            <w:tcW w:w="8028" w:type="dxa"/>
          </w:tcPr>
          <w:p w:rsidR="00AC4035" w:rsidRDefault="00AC4035"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AC4035" w:rsidRDefault="00AC4035" w:rsidP="00097673"/>
        </w:tc>
      </w:tr>
      <w:tr w:rsidR="00AC4035" w:rsidTr="00097673">
        <w:tc>
          <w:tcPr>
            <w:tcW w:w="1548" w:type="dxa"/>
          </w:tcPr>
          <w:p w:rsidR="00AC4035" w:rsidRDefault="00AC4035" w:rsidP="00097673">
            <w:pPr>
              <w:jc w:val="center"/>
            </w:pPr>
            <w:r>
              <w:t>2</w:t>
            </w:r>
          </w:p>
        </w:tc>
        <w:tc>
          <w:tcPr>
            <w:tcW w:w="8028" w:type="dxa"/>
          </w:tcPr>
          <w:p w:rsidR="00AC4035" w:rsidRDefault="00AC4035"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AC4035" w:rsidRDefault="00AC4035" w:rsidP="00097673"/>
        </w:tc>
      </w:tr>
      <w:tr w:rsidR="00AC4035" w:rsidTr="00097673">
        <w:tc>
          <w:tcPr>
            <w:tcW w:w="1548" w:type="dxa"/>
          </w:tcPr>
          <w:p w:rsidR="00AC4035" w:rsidRDefault="00AC4035" w:rsidP="00097673">
            <w:pPr>
              <w:jc w:val="center"/>
            </w:pPr>
            <w:r>
              <w:t>3</w:t>
            </w:r>
          </w:p>
        </w:tc>
        <w:tc>
          <w:tcPr>
            <w:tcW w:w="8028" w:type="dxa"/>
          </w:tcPr>
          <w:p w:rsidR="00AC4035" w:rsidRDefault="00AC4035" w:rsidP="00097673">
            <w:pPr>
              <w:autoSpaceDE w:val="0"/>
              <w:autoSpaceDN w:val="0"/>
              <w:adjustRightInd w:val="0"/>
              <w:spacing w:line="288" w:lineRule="auto"/>
              <w:rPr>
                <w:rFonts w:cs="Arial"/>
                <w:color w:val="000000"/>
              </w:rPr>
            </w:pPr>
            <w:r>
              <w:rPr>
                <w:rFonts w:cs="Arial"/>
                <w:color w:val="000000"/>
              </w:rPr>
              <w:t>Press ‘Respond’ button to respond to the CCRA rejected observation response</w:t>
            </w:r>
          </w:p>
          <w:p w:rsidR="00AC4035" w:rsidRDefault="00AC4035" w:rsidP="00097673">
            <w:pPr>
              <w:autoSpaceDE w:val="0"/>
              <w:autoSpaceDN w:val="0"/>
              <w:adjustRightInd w:val="0"/>
              <w:spacing w:line="288" w:lineRule="auto"/>
              <w:rPr>
                <w:rFonts w:cs="Arial"/>
                <w:color w:val="000000"/>
              </w:rPr>
            </w:pPr>
          </w:p>
          <w:p w:rsidR="00AC4035" w:rsidRDefault="00AC4035" w:rsidP="00097673"/>
        </w:tc>
      </w:tr>
      <w:tr w:rsidR="00AC4035" w:rsidTr="00097673">
        <w:tc>
          <w:tcPr>
            <w:tcW w:w="1548" w:type="dxa"/>
          </w:tcPr>
          <w:p w:rsidR="00AC4035" w:rsidRDefault="00AC4035" w:rsidP="00097673">
            <w:pPr>
              <w:jc w:val="center"/>
            </w:pPr>
            <w:r>
              <w:t>4.1</w:t>
            </w:r>
          </w:p>
        </w:tc>
        <w:tc>
          <w:tcPr>
            <w:tcW w:w="8028" w:type="dxa"/>
          </w:tcPr>
          <w:p w:rsidR="00AC4035" w:rsidRDefault="00AC4035" w:rsidP="00097673">
            <w:pPr>
              <w:autoSpaceDE w:val="0"/>
              <w:autoSpaceDN w:val="0"/>
              <w:adjustRightInd w:val="0"/>
              <w:spacing w:line="288" w:lineRule="auto"/>
              <w:rPr>
                <w:rFonts w:cs="Arial"/>
                <w:color w:val="000000"/>
              </w:rPr>
            </w:pPr>
            <w:r>
              <w:rPr>
                <w:rFonts w:cs="Arial"/>
                <w:color w:val="000000"/>
              </w:rPr>
              <w:t>Enter observation response and press ‘Save as Draft’ to save the response</w:t>
            </w:r>
          </w:p>
          <w:p w:rsidR="00AC4035" w:rsidRDefault="00AC4035" w:rsidP="00097673"/>
        </w:tc>
      </w:tr>
      <w:tr w:rsidR="00AC4035" w:rsidTr="00097673">
        <w:tc>
          <w:tcPr>
            <w:tcW w:w="1548" w:type="dxa"/>
          </w:tcPr>
          <w:p w:rsidR="00AC4035" w:rsidRDefault="00AC4035" w:rsidP="00097673">
            <w:pPr>
              <w:jc w:val="center"/>
            </w:pPr>
            <w:r>
              <w:t>4.2</w:t>
            </w:r>
          </w:p>
        </w:tc>
        <w:tc>
          <w:tcPr>
            <w:tcW w:w="8028" w:type="dxa"/>
          </w:tcPr>
          <w:p w:rsidR="00AC4035" w:rsidRDefault="00AC4035" w:rsidP="00097673">
            <w:pPr>
              <w:autoSpaceDE w:val="0"/>
              <w:autoSpaceDN w:val="0"/>
              <w:adjustRightInd w:val="0"/>
              <w:spacing w:line="288" w:lineRule="auto"/>
              <w:rPr>
                <w:rFonts w:cs="Arial"/>
                <w:color w:val="000000"/>
              </w:rPr>
            </w:pPr>
            <w:r>
              <w:rPr>
                <w:rFonts w:cs="Arial"/>
                <w:color w:val="000000"/>
              </w:rPr>
              <w:t>Press ‘Cancel’ to return to previous page</w:t>
            </w:r>
          </w:p>
          <w:p w:rsidR="00AC4035" w:rsidRDefault="00AC4035" w:rsidP="00097673"/>
        </w:tc>
      </w:tr>
      <w:tr w:rsidR="00AC4035" w:rsidTr="00097673">
        <w:tc>
          <w:tcPr>
            <w:tcW w:w="1548" w:type="dxa"/>
          </w:tcPr>
          <w:p w:rsidR="00AC4035" w:rsidRDefault="00AC4035" w:rsidP="00097673">
            <w:pPr>
              <w:jc w:val="center"/>
            </w:pPr>
            <w:r>
              <w:t>5</w:t>
            </w:r>
          </w:p>
        </w:tc>
        <w:tc>
          <w:tcPr>
            <w:tcW w:w="8028" w:type="dxa"/>
          </w:tcPr>
          <w:p w:rsidR="00AC4035" w:rsidRDefault="00AC4035" w:rsidP="00097673">
            <w:pPr>
              <w:autoSpaceDE w:val="0"/>
              <w:autoSpaceDN w:val="0"/>
              <w:adjustRightInd w:val="0"/>
              <w:spacing w:line="288" w:lineRule="auto"/>
              <w:rPr>
                <w:rFonts w:cs="Arial"/>
                <w:color w:val="000000"/>
              </w:rPr>
            </w:pPr>
            <w:r>
              <w:rPr>
                <w:rFonts w:cs="Arial"/>
                <w:color w:val="000000"/>
              </w:rPr>
              <w:t>Press ‘Submit’ to route the response back to the CCRA</w:t>
            </w:r>
          </w:p>
          <w:p w:rsidR="00AC4035" w:rsidRDefault="00AC4035" w:rsidP="00097673">
            <w:pPr>
              <w:autoSpaceDE w:val="0"/>
              <w:autoSpaceDN w:val="0"/>
              <w:adjustRightInd w:val="0"/>
              <w:spacing w:line="288" w:lineRule="auto"/>
              <w:rPr>
                <w:rFonts w:cs="Arial"/>
                <w:color w:val="000000"/>
              </w:rPr>
            </w:pPr>
          </w:p>
          <w:p w:rsidR="00AC4035" w:rsidRDefault="00AC4035" w:rsidP="00097673">
            <w:pPr>
              <w:autoSpaceDE w:val="0"/>
              <w:autoSpaceDN w:val="0"/>
              <w:adjustRightInd w:val="0"/>
              <w:spacing w:line="288" w:lineRule="auto"/>
              <w:rPr>
                <w:rFonts w:cs="Arial"/>
                <w:color w:val="000000"/>
              </w:rPr>
            </w:pPr>
            <w:r>
              <w:rPr>
                <w:rFonts w:cs="Arial"/>
                <w:color w:val="000000"/>
              </w:rPr>
              <w:t>Once Submitted the Status is Changed from ‘In Review FM’ to ‘In Review CCRA’  and no further actions on that observation are available</w:t>
            </w:r>
          </w:p>
          <w:p w:rsidR="00AC4035" w:rsidRDefault="00AC4035" w:rsidP="00097673">
            <w:pPr>
              <w:autoSpaceDE w:val="0"/>
              <w:autoSpaceDN w:val="0"/>
              <w:adjustRightInd w:val="0"/>
              <w:spacing w:line="288" w:lineRule="auto"/>
              <w:rPr>
                <w:rFonts w:cs="Arial"/>
                <w:color w:val="000000"/>
              </w:rPr>
            </w:pPr>
          </w:p>
          <w:p w:rsidR="00AC4035" w:rsidRDefault="00AC4035" w:rsidP="00097673">
            <w:pPr>
              <w:autoSpaceDE w:val="0"/>
              <w:autoSpaceDN w:val="0"/>
              <w:adjustRightInd w:val="0"/>
              <w:spacing w:line="288" w:lineRule="auto"/>
              <w:rPr>
                <w:rFonts w:cs="Arial"/>
                <w:color w:val="000000"/>
              </w:rPr>
            </w:pPr>
          </w:p>
          <w:p w:rsidR="00AC4035" w:rsidRDefault="00AC4035" w:rsidP="00097673"/>
        </w:tc>
      </w:tr>
    </w:tbl>
    <w:p w:rsidR="00155FEE" w:rsidRDefault="00155FEE" w:rsidP="0080155A">
      <w:pPr>
        <w:pStyle w:val="BodyText"/>
        <w:rPr>
          <w:lang w:eastAsia="x-none"/>
        </w:rPr>
      </w:pPr>
    </w:p>
    <w:p w:rsidR="00AC4035" w:rsidRDefault="00155FEE" w:rsidP="0080155A">
      <w:pPr>
        <w:pStyle w:val="BodyText"/>
        <w:rPr>
          <w:lang w:eastAsia="x-none"/>
        </w:rPr>
      </w:pPr>
      <w:r w:rsidRPr="00155FEE">
        <w:rPr>
          <w:lang w:eastAsia="x-none"/>
        </w:rPr>
        <w:lastRenderedPageBreak/>
        <w:t>Seq Diagram for FM to Enter Site Decision No</w:t>
      </w:r>
    </w:p>
    <w:p w:rsidR="00155FEE" w:rsidRDefault="00155FEE" w:rsidP="0080155A">
      <w:pPr>
        <w:pStyle w:val="BodyText"/>
      </w:pPr>
      <w:r>
        <w:object w:dxaOrig="27857" w:dyaOrig="18707">
          <v:shape id="_x0000_i1069" type="#_x0000_t75" style="width:468pt;height:314.25pt" o:ole="">
            <v:imagedata r:id="rId95" o:title=""/>
          </v:shape>
          <o:OLEObject Type="Embed" ProgID="Visio.Drawing.11" ShapeID="_x0000_i1069" DrawAspect="Content" ObjectID="_1449513057" r:id="rId96"/>
        </w:object>
      </w:r>
    </w:p>
    <w:p w:rsidR="00155FEE" w:rsidRDefault="00155FEE" w:rsidP="00155FEE">
      <w:r>
        <w:t xml:space="preserve">Sequence table </w:t>
      </w:r>
    </w:p>
    <w:tbl>
      <w:tblPr>
        <w:tblStyle w:val="TableGrid"/>
        <w:tblW w:w="0" w:type="auto"/>
        <w:tblLook w:val="04A0" w:firstRow="1" w:lastRow="0" w:firstColumn="1" w:lastColumn="0" w:noHBand="0" w:noVBand="1"/>
      </w:tblPr>
      <w:tblGrid>
        <w:gridCol w:w="1548"/>
        <w:gridCol w:w="8028"/>
      </w:tblGrid>
      <w:tr w:rsidR="00155FEE" w:rsidTr="00097673">
        <w:tc>
          <w:tcPr>
            <w:tcW w:w="1548" w:type="dxa"/>
          </w:tcPr>
          <w:p w:rsidR="00155FEE" w:rsidRDefault="00155FEE" w:rsidP="00097673">
            <w:r>
              <w:t>Sequence No.</w:t>
            </w:r>
          </w:p>
        </w:tc>
        <w:tc>
          <w:tcPr>
            <w:tcW w:w="8028" w:type="dxa"/>
          </w:tcPr>
          <w:p w:rsidR="00155FEE" w:rsidRDefault="00155FEE" w:rsidP="00097673">
            <w:r>
              <w:t>Action</w:t>
            </w:r>
          </w:p>
        </w:tc>
      </w:tr>
      <w:tr w:rsidR="00155FEE" w:rsidTr="00097673">
        <w:tc>
          <w:tcPr>
            <w:tcW w:w="1548" w:type="dxa"/>
          </w:tcPr>
          <w:p w:rsidR="00155FEE" w:rsidRDefault="00155FEE" w:rsidP="00097673">
            <w:pPr>
              <w:jc w:val="center"/>
            </w:pPr>
            <w:r>
              <w:t>1</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155FEE" w:rsidRDefault="00155FEE" w:rsidP="00097673"/>
        </w:tc>
      </w:tr>
      <w:tr w:rsidR="00155FEE" w:rsidTr="00097673">
        <w:tc>
          <w:tcPr>
            <w:tcW w:w="1548" w:type="dxa"/>
          </w:tcPr>
          <w:p w:rsidR="00155FEE" w:rsidRDefault="00155FEE" w:rsidP="00097673">
            <w:pPr>
              <w:jc w:val="center"/>
            </w:pPr>
            <w:r>
              <w:t>2</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155FEE" w:rsidRDefault="00155FEE" w:rsidP="00097673"/>
        </w:tc>
      </w:tr>
      <w:tr w:rsidR="00155FEE" w:rsidTr="00097673">
        <w:tc>
          <w:tcPr>
            <w:tcW w:w="1548" w:type="dxa"/>
          </w:tcPr>
          <w:p w:rsidR="00155FEE" w:rsidRDefault="00155FEE" w:rsidP="00097673">
            <w:pPr>
              <w:jc w:val="center"/>
            </w:pPr>
            <w:r>
              <w:t>3</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Press ‘Create Site Decision’ to enter Yes or No</w:t>
            </w:r>
          </w:p>
          <w:p w:rsidR="00155FEE" w:rsidRDefault="00155FEE" w:rsidP="00097673">
            <w:pPr>
              <w:autoSpaceDE w:val="0"/>
              <w:autoSpaceDN w:val="0"/>
              <w:adjustRightInd w:val="0"/>
              <w:spacing w:line="288" w:lineRule="auto"/>
              <w:rPr>
                <w:rFonts w:cs="Arial"/>
                <w:color w:val="000000"/>
              </w:rPr>
            </w:pPr>
          </w:p>
          <w:p w:rsidR="00155FEE" w:rsidRDefault="00155FEE" w:rsidP="00097673"/>
        </w:tc>
      </w:tr>
      <w:tr w:rsidR="00155FEE" w:rsidTr="00097673">
        <w:tc>
          <w:tcPr>
            <w:tcW w:w="1548" w:type="dxa"/>
          </w:tcPr>
          <w:p w:rsidR="00155FEE" w:rsidRDefault="00155FEE" w:rsidP="00097673">
            <w:pPr>
              <w:jc w:val="center"/>
            </w:pPr>
            <w:r>
              <w:t>4.1</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 xml:space="preserve">1. Select Approved = No </w:t>
            </w:r>
          </w:p>
          <w:p w:rsidR="00155FEE" w:rsidRDefault="00155FEE" w:rsidP="00097673">
            <w:pPr>
              <w:autoSpaceDE w:val="0"/>
              <w:autoSpaceDN w:val="0"/>
              <w:adjustRightInd w:val="0"/>
              <w:spacing w:line="288" w:lineRule="auto"/>
              <w:rPr>
                <w:rFonts w:cs="Arial"/>
                <w:color w:val="000000"/>
              </w:rPr>
            </w:pPr>
            <w:r>
              <w:rPr>
                <w:rFonts w:cs="Arial"/>
                <w:color w:val="000000"/>
              </w:rPr>
              <w:t>2) Enter Reason from Drop Down list (Multiple reasons can be selected)</w:t>
            </w:r>
          </w:p>
          <w:p w:rsidR="00155FEE" w:rsidRDefault="00155FEE" w:rsidP="00097673">
            <w:pPr>
              <w:autoSpaceDE w:val="0"/>
              <w:autoSpaceDN w:val="0"/>
              <w:adjustRightInd w:val="0"/>
              <w:spacing w:line="288" w:lineRule="auto"/>
              <w:rPr>
                <w:rFonts w:cs="Arial"/>
                <w:color w:val="000000"/>
              </w:rPr>
            </w:pPr>
            <w:r>
              <w:rPr>
                <w:rFonts w:cs="Arial"/>
                <w:color w:val="000000"/>
              </w:rPr>
              <w:t>3) Enter MANDATORY comment</w:t>
            </w:r>
          </w:p>
          <w:p w:rsidR="00155FEE" w:rsidRDefault="00155FEE" w:rsidP="00097673">
            <w:pPr>
              <w:autoSpaceDE w:val="0"/>
              <w:autoSpaceDN w:val="0"/>
              <w:adjustRightInd w:val="0"/>
              <w:spacing w:line="288" w:lineRule="auto"/>
              <w:rPr>
                <w:rFonts w:cs="Arial"/>
                <w:color w:val="000000"/>
              </w:rPr>
            </w:pPr>
            <w:r>
              <w:rPr>
                <w:rFonts w:cs="Arial"/>
                <w:color w:val="000000"/>
              </w:rPr>
              <w:t>4) Enter MANDATORY Action Plan (My VR # and expected completion date). If there are multiple MyVR #s click on the Enter Action Plan button for each MyVR # that needs to be entered</w:t>
            </w:r>
          </w:p>
          <w:p w:rsidR="00155FEE" w:rsidRDefault="00155FEE" w:rsidP="00097673">
            <w:pPr>
              <w:autoSpaceDE w:val="0"/>
              <w:autoSpaceDN w:val="0"/>
              <w:adjustRightInd w:val="0"/>
              <w:spacing w:line="288" w:lineRule="auto"/>
              <w:rPr>
                <w:rFonts w:cs="Arial"/>
                <w:color w:val="000000"/>
              </w:rPr>
            </w:pPr>
            <w:r>
              <w:rPr>
                <w:rFonts w:cs="Arial"/>
                <w:color w:val="000000"/>
              </w:rPr>
              <w:t>5) Press Submit</w:t>
            </w:r>
          </w:p>
          <w:p w:rsidR="00155FEE" w:rsidRDefault="00155FEE" w:rsidP="00097673">
            <w:pPr>
              <w:autoSpaceDE w:val="0"/>
              <w:autoSpaceDN w:val="0"/>
              <w:adjustRightInd w:val="0"/>
              <w:spacing w:line="288" w:lineRule="auto"/>
              <w:rPr>
                <w:rFonts w:cs="Arial"/>
                <w:color w:val="000000"/>
              </w:rPr>
            </w:pPr>
          </w:p>
          <w:p w:rsidR="00155FEE" w:rsidRDefault="00155FEE" w:rsidP="00097673"/>
        </w:tc>
      </w:tr>
      <w:tr w:rsidR="00155FEE" w:rsidTr="00097673">
        <w:tc>
          <w:tcPr>
            <w:tcW w:w="1548" w:type="dxa"/>
          </w:tcPr>
          <w:p w:rsidR="00155FEE" w:rsidRDefault="00155FEE" w:rsidP="00097673">
            <w:pPr>
              <w:jc w:val="center"/>
            </w:pPr>
            <w:r>
              <w:t>4.2</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Press ‘Cancel’ to return to previous page</w:t>
            </w:r>
          </w:p>
          <w:p w:rsidR="00155FEE" w:rsidRDefault="00155FEE" w:rsidP="00097673"/>
        </w:tc>
      </w:tr>
      <w:tr w:rsidR="00155FEE" w:rsidTr="00097673">
        <w:tc>
          <w:tcPr>
            <w:tcW w:w="1548" w:type="dxa"/>
          </w:tcPr>
          <w:p w:rsidR="00155FEE" w:rsidRDefault="00155FEE" w:rsidP="00097673">
            <w:pPr>
              <w:jc w:val="center"/>
            </w:pPr>
            <w:r>
              <w:lastRenderedPageBreak/>
              <w:t>5</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155FEE" w:rsidRDefault="00155FEE" w:rsidP="00097673">
            <w:pPr>
              <w:autoSpaceDE w:val="0"/>
              <w:autoSpaceDN w:val="0"/>
              <w:adjustRightInd w:val="0"/>
              <w:spacing w:line="288" w:lineRule="auto"/>
              <w:rPr>
                <w:rFonts w:cs="Arial"/>
                <w:color w:val="000000"/>
              </w:rPr>
            </w:pPr>
          </w:p>
          <w:p w:rsidR="00155FEE" w:rsidRDefault="00155FEE" w:rsidP="00097673"/>
        </w:tc>
      </w:tr>
      <w:tr w:rsidR="00155FEE" w:rsidTr="00097673">
        <w:tc>
          <w:tcPr>
            <w:tcW w:w="1548" w:type="dxa"/>
          </w:tcPr>
          <w:p w:rsidR="00155FEE" w:rsidRDefault="00155FEE" w:rsidP="00097673">
            <w:pPr>
              <w:jc w:val="center"/>
            </w:pPr>
            <w:r>
              <w:t>6</w:t>
            </w:r>
          </w:p>
        </w:tc>
        <w:tc>
          <w:tcPr>
            <w:tcW w:w="8028" w:type="dxa"/>
          </w:tcPr>
          <w:p w:rsidR="00155FEE" w:rsidRDefault="00155FEE" w:rsidP="00097673">
            <w:pPr>
              <w:autoSpaceDE w:val="0"/>
              <w:autoSpaceDN w:val="0"/>
              <w:adjustRightInd w:val="0"/>
              <w:spacing w:line="288" w:lineRule="auto"/>
              <w:rPr>
                <w:rFonts w:cs="Arial"/>
                <w:color w:val="000000"/>
              </w:rPr>
            </w:pPr>
            <w:r>
              <w:rPr>
                <w:rFonts w:cs="Arial"/>
                <w:color w:val="000000"/>
              </w:rPr>
              <w:t>Press ‘Cancel’ to return to previous page</w:t>
            </w:r>
          </w:p>
          <w:p w:rsidR="00155FEE" w:rsidRDefault="00155FEE" w:rsidP="00097673"/>
        </w:tc>
      </w:tr>
    </w:tbl>
    <w:p w:rsidR="00155FEE" w:rsidRDefault="00155FEE" w:rsidP="0080155A">
      <w:pPr>
        <w:pStyle w:val="BodyText"/>
        <w:rPr>
          <w:lang w:eastAsia="x-none"/>
        </w:rPr>
      </w:pPr>
    </w:p>
    <w:p w:rsidR="00083AAE" w:rsidRDefault="00083AAE" w:rsidP="0080155A">
      <w:pPr>
        <w:pStyle w:val="BodyText"/>
        <w:rPr>
          <w:lang w:eastAsia="x-none"/>
        </w:rPr>
      </w:pPr>
      <w:r w:rsidRPr="00083AAE">
        <w:rPr>
          <w:lang w:eastAsia="x-none"/>
        </w:rPr>
        <w:t>Seq Diagram for FM to Enter Site Decision Yes</w:t>
      </w:r>
    </w:p>
    <w:p w:rsidR="00083AAE" w:rsidRDefault="00083AAE" w:rsidP="0080155A">
      <w:pPr>
        <w:pStyle w:val="BodyText"/>
      </w:pPr>
      <w:r>
        <w:object w:dxaOrig="25507" w:dyaOrig="12906">
          <v:shape id="_x0000_i1070" type="#_x0000_t75" style="width:466.5pt;height:236.25pt" o:ole="">
            <v:imagedata r:id="rId97" o:title=""/>
          </v:shape>
          <o:OLEObject Type="Embed" ProgID="Visio.Drawing.11" ShapeID="_x0000_i1070" DrawAspect="Content" ObjectID="_1449513058" r:id="rId98"/>
        </w:object>
      </w:r>
    </w:p>
    <w:p w:rsidR="00083AAE" w:rsidRDefault="00083AAE" w:rsidP="00083AAE">
      <w:r>
        <w:t>Sequence table for</w:t>
      </w:r>
      <w:r w:rsidRPr="008A2E00">
        <w:t xml:space="preserve"> </w:t>
      </w:r>
      <w:r>
        <w:t xml:space="preserve"> </w:t>
      </w:r>
      <w:r w:rsidRPr="00B472DD">
        <w:t>Seq Diagram for FM to Enter Site Decision Yes</w:t>
      </w:r>
    </w:p>
    <w:tbl>
      <w:tblPr>
        <w:tblStyle w:val="TableGrid"/>
        <w:tblW w:w="0" w:type="auto"/>
        <w:tblLook w:val="04A0" w:firstRow="1" w:lastRow="0" w:firstColumn="1" w:lastColumn="0" w:noHBand="0" w:noVBand="1"/>
      </w:tblPr>
      <w:tblGrid>
        <w:gridCol w:w="1548"/>
        <w:gridCol w:w="8028"/>
      </w:tblGrid>
      <w:tr w:rsidR="00083AAE" w:rsidTr="00097673">
        <w:tc>
          <w:tcPr>
            <w:tcW w:w="1548" w:type="dxa"/>
          </w:tcPr>
          <w:p w:rsidR="00083AAE" w:rsidRDefault="00083AAE" w:rsidP="00097673">
            <w:r>
              <w:t>Sequence No.</w:t>
            </w:r>
          </w:p>
        </w:tc>
        <w:tc>
          <w:tcPr>
            <w:tcW w:w="8028" w:type="dxa"/>
          </w:tcPr>
          <w:p w:rsidR="00083AAE" w:rsidRDefault="00083AAE" w:rsidP="00097673">
            <w:r>
              <w:t>Action</w:t>
            </w:r>
          </w:p>
        </w:tc>
      </w:tr>
      <w:tr w:rsidR="00083AAE" w:rsidTr="00097673">
        <w:tc>
          <w:tcPr>
            <w:tcW w:w="1548" w:type="dxa"/>
          </w:tcPr>
          <w:p w:rsidR="00083AAE" w:rsidRDefault="00083AAE" w:rsidP="00097673">
            <w:pPr>
              <w:jc w:val="center"/>
            </w:pPr>
            <w:r>
              <w:t>1</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From iPortal Dashboard, select ‘Adaptive Monitoring -&gt; Sites’ tab</w:t>
            </w:r>
          </w:p>
          <w:p w:rsidR="00083AAE" w:rsidRDefault="00083AAE" w:rsidP="00097673"/>
        </w:tc>
      </w:tr>
      <w:tr w:rsidR="00083AAE" w:rsidTr="00097673">
        <w:tc>
          <w:tcPr>
            <w:tcW w:w="1548" w:type="dxa"/>
          </w:tcPr>
          <w:p w:rsidR="00083AAE" w:rsidRDefault="00083AAE" w:rsidP="00097673">
            <w:pPr>
              <w:jc w:val="center"/>
            </w:pPr>
            <w:r>
              <w:t>2</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 xml:space="preserve">Press ‘View’ to  See detailed site information </w:t>
            </w:r>
          </w:p>
          <w:p w:rsidR="00083AAE" w:rsidRDefault="00083AAE" w:rsidP="00097673"/>
        </w:tc>
      </w:tr>
      <w:tr w:rsidR="00083AAE" w:rsidTr="00097673">
        <w:tc>
          <w:tcPr>
            <w:tcW w:w="1548" w:type="dxa"/>
          </w:tcPr>
          <w:p w:rsidR="00083AAE" w:rsidRDefault="00083AAE" w:rsidP="00097673">
            <w:pPr>
              <w:jc w:val="center"/>
            </w:pPr>
            <w:r>
              <w:t>3</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Press ‘Create Site Decision’ to enter Yes or No</w:t>
            </w:r>
          </w:p>
          <w:p w:rsidR="00083AAE" w:rsidRDefault="00083AAE" w:rsidP="00097673">
            <w:pPr>
              <w:autoSpaceDE w:val="0"/>
              <w:autoSpaceDN w:val="0"/>
              <w:adjustRightInd w:val="0"/>
              <w:spacing w:line="288" w:lineRule="auto"/>
              <w:rPr>
                <w:rFonts w:cs="Arial"/>
                <w:color w:val="000000"/>
              </w:rPr>
            </w:pPr>
          </w:p>
          <w:p w:rsidR="00083AAE" w:rsidRDefault="00083AAE" w:rsidP="00097673"/>
        </w:tc>
      </w:tr>
      <w:tr w:rsidR="00083AAE" w:rsidTr="00097673">
        <w:tc>
          <w:tcPr>
            <w:tcW w:w="1548" w:type="dxa"/>
          </w:tcPr>
          <w:p w:rsidR="00083AAE" w:rsidRDefault="00083AAE" w:rsidP="00097673">
            <w:pPr>
              <w:jc w:val="center"/>
            </w:pPr>
            <w:r>
              <w:t>4.1</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Select Approved = Yes and Enter Comments.</w:t>
            </w:r>
          </w:p>
          <w:p w:rsidR="00083AAE" w:rsidRDefault="00083AAE" w:rsidP="00097673">
            <w:pPr>
              <w:autoSpaceDE w:val="0"/>
              <w:autoSpaceDN w:val="0"/>
              <w:adjustRightInd w:val="0"/>
              <w:spacing w:line="288" w:lineRule="auto"/>
              <w:rPr>
                <w:rFonts w:cs="Arial"/>
                <w:color w:val="000000"/>
              </w:rPr>
            </w:pPr>
            <w:r>
              <w:rPr>
                <w:rFonts w:cs="Arial"/>
                <w:color w:val="000000"/>
              </w:rPr>
              <w:t>Press ‘Submit’ to submit the decision or press ‘Save as Draft’ to save the decision for further editing</w:t>
            </w:r>
          </w:p>
          <w:p w:rsidR="00083AAE" w:rsidRDefault="00083AAE" w:rsidP="00097673"/>
        </w:tc>
      </w:tr>
      <w:tr w:rsidR="00083AAE" w:rsidTr="00097673">
        <w:tc>
          <w:tcPr>
            <w:tcW w:w="1548" w:type="dxa"/>
          </w:tcPr>
          <w:p w:rsidR="00083AAE" w:rsidRDefault="00083AAE" w:rsidP="00097673">
            <w:pPr>
              <w:jc w:val="center"/>
            </w:pPr>
            <w:r>
              <w:t>4.2</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Press ‘Cancel’ to return to previous page</w:t>
            </w:r>
          </w:p>
          <w:p w:rsidR="00083AAE" w:rsidRDefault="00083AAE" w:rsidP="00097673"/>
        </w:tc>
      </w:tr>
      <w:tr w:rsidR="00083AAE" w:rsidTr="00097673">
        <w:tc>
          <w:tcPr>
            <w:tcW w:w="1548" w:type="dxa"/>
          </w:tcPr>
          <w:p w:rsidR="00083AAE" w:rsidRDefault="00083AAE" w:rsidP="00097673">
            <w:pPr>
              <w:jc w:val="center"/>
            </w:pPr>
            <w:r>
              <w:t>5</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Press Site Decision  ‘Details’ button to view Site Decision Details page</w:t>
            </w:r>
          </w:p>
          <w:p w:rsidR="00083AAE" w:rsidRDefault="00083AAE" w:rsidP="00097673">
            <w:pPr>
              <w:autoSpaceDE w:val="0"/>
              <w:autoSpaceDN w:val="0"/>
              <w:adjustRightInd w:val="0"/>
              <w:spacing w:line="288" w:lineRule="auto"/>
              <w:rPr>
                <w:rFonts w:cs="Arial"/>
                <w:color w:val="000000"/>
              </w:rPr>
            </w:pPr>
          </w:p>
          <w:p w:rsidR="00083AAE" w:rsidRDefault="00083AAE" w:rsidP="00097673"/>
        </w:tc>
      </w:tr>
      <w:tr w:rsidR="00083AAE" w:rsidTr="00097673">
        <w:tc>
          <w:tcPr>
            <w:tcW w:w="1548" w:type="dxa"/>
          </w:tcPr>
          <w:p w:rsidR="00083AAE" w:rsidRDefault="00083AAE" w:rsidP="00097673">
            <w:pPr>
              <w:jc w:val="center"/>
            </w:pPr>
            <w:r>
              <w:t>6</w:t>
            </w:r>
          </w:p>
        </w:tc>
        <w:tc>
          <w:tcPr>
            <w:tcW w:w="8028" w:type="dxa"/>
          </w:tcPr>
          <w:p w:rsidR="00083AAE" w:rsidRDefault="00083AAE" w:rsidP="00097673">
            <w:pPr>
              <w:autoSpaceDE w:val="0"/>
              <w:autoSpaceDN w:val="0"/>
              <w:adjustRightInd w:val="0"/>
              <w:spacing w:line="288" w:lineRule="auto"/>
              <w:rPr>
                <w:rFonts w:cs="Arial"/>
                <w:color w:val="000000"/>
              </w:rPr>
            </w:pPr>
            <w:r>
              <w:rPr>
                <w:rFonts w:cs="Arial"/>
                <w:color w:val="000000"/>
              </w:rPr>
              <w:t>Press ‘Cancel’ to return to previous page</w:t>
            </w:r>
          </w:p>
          <w:p w:rsidR="00083AAE" w:rsidRDefault="00083AAE" w:rsidP="00097673"/>
        </w:tc>
      </w:tr>
    </w:tbl>
    <w:p w:rsidR="00083AAE" w:rsidRPr="00DC0C6E" w:rsidRDefault="00083AAE" w:rsidP="0080155A">
      <w:pPr>
        <w:pStyle w:val="BodyText"/>
        <w:rPr>
          <w:lang w:eastAsia="x-none"/>
        </w:rPr>
      </w:pPr>
    </w:p>
    <w:p w:rsidR="0080155A" w:rsidRDefault="0080155A" w:rsidP="0080155A">
      <w:pPr>
        <w:pStyle w:val="BodyText"/>
        <w:rPr>
          <w:color w:val="1F497D" w:themeColor="text2"/>
          <w:u w:val="single"/>
          <w:lang w:eastAsia="x-none"/>
        </w:rPr>
      </w:pPr>
      <w:r w:rsidRPr="0080155A">
        <w:rPr>
          <w:color w:val="1F497D" w:themeColor="text2"/>
          <w:u w:val="single"/>
          <w:lang w:eastAsia="x-none"/>
        </w:rPr>
        <w:t>Component Description</w:t>
      </w:r>
    </w:p>
    <w:p w:rsidR="00282AD1" w:rsidRPr="00282AD1" w:rsidRDefault="00282AD1" w:rsidP="0080155A">
      <w:pPr>
        <w:pStyle w:val="BodyText"/>
        <w:rPr>
          <w:color w:val="1F497D" w:themeColor="text2"/>
          <w:lang w:eastAsia="x-none"/>
        </w:rPr>
      </w:pPr>
      <w:r w:rsidRPr="00282AD1">
        <w:rPr>
          <w:color w:val="1F497D" w:themeColor="text2"/>
          <w:lang w:eastAsia="x-none"/>
        </w:rPr>
        <w:object w:dxaOrig="1550" w:dyaOrig="991">
          <v:shape id="_x0000_i1071" type="#_x0000_t75" style="width:77.25pt;height:49.5pt" o:ole="">
            <v:imagedata r:id="rId99" o:title=""/>
          </v:shape>
          <o:OLEObject Type="Embed" ProgID="Word.Document.12" ShapeID="_x0000_i1071" DrawAspect="Icon" ObjectID="_1449513059" r:id="rId100">
            <o:FieldCodes>\s</o:FieldCodes>
          </o:OLEObject>
        </w:object>
      </w:r>
    </w:p>
    <w:p w:rsidR="00587472" w:rsidRDefault="00587472" w:rsidP="00587472">
      <w:pPr>
        <w:pStyle w:val="Heading4"/>
        <w:ind w:left="360"/>
        <w:rPr>
          <w:lang w:val="en-US"/>
        </w:rPr>
      </w:pPr>
      <w:r w:rsidRPr="00282AD1">
        <w:t>Service A</w:t>
      </w:r>
      <w:r>
        <w:t>PIs</w:t>
      </w:r>
    </w:p>
    <w:p w:rsidR="00D83E4A" w:rsidRPr="00D83E4A" w:rsidRDefault="00D83E4A" w:rsidP="00D83E4A">
      <w:pPr>
        <w:pStyle w:val="BodyText"/>
        <w:rPr>
          <w:lang w:eastAsia="x-none"/>
        </w:rPr>
      </w:pPr>
      <w:r>
        <w:rPr>
          <w:lang w:eastAsia="x-none"/>
        </w:rPr>
        <w:t>This system uses no external service.</w:t>
      </w:r>
    </w:p>
    <w:p w:rsidR="00587472" w:rsidRDefault="00587472" w:rsidP="00587472">
      <w:pPr>
        <w:pStyle w:val="Heading4"/>
        <w:ind w:left="360"/>
        <w:rPr>
          <w:lang w:val="en-US"/>
        </w:rPr>
      </w:pPr>
      <w:r>
        <w:lastRenderedPageBreak/>
        <w:t>Database and Data Requirements</w:t>
      </w:r>
    </w:p>
    <w:p w:rsidR="00632EB2" w:rsidRDefault="00632EB2" w:rsidP="00632EB2">
      <w:pPr>
        <w:pStyle w:val="BodyText"/>
      </w:pPr>
      <w:r>
        <w:object w:dxaOrig="14889" w:dyaOrig="16744">
          <v:shape id="_x0000_i1072" type="#_x0000_t75" style="width:467.25pt;height:525.75pt" o:ole="">
            <v:imagedata r:id="rId101" o:title=""/>
          </v:shape>
          <o:OLEObject Type="Embed" ProgID="Visio.Drawing.11" ShapeID="_x0000_i1072" DrawAspect="Content" ObjectID="_1449513060" r:id="rId102"/>
        </w:object>
      </w:r>
    </w:p>
    <w:p w:rsidR="00632EB2" w:rsidRDefault="00632EB2" w:rsidP="00632EB2">
      <w:pPr>
        <w:pStyle w:val="BodyText"/>
      </w:pPr>
    </w:p>
    <w:p w:rsidR="00632EB2" w:rsidRDefault="00632EB2" w:rsidP="00632EB2">
      <w:pPr>
        <w:pStyle w:val="BodyText"/>
        <w:rPr>
          <w:color w:val="1F497D" w:themeColor="text2"/>
          <w:u w:val="single"/>
        </w:rPr>
      </w:pPr>
      <w:r w:rsidRPr="00632EB2">
        <w:rPr>
          <w:color w:val="1F497D" w:themeColor="text2"/>
          <w:u w:val="single"/>
        </w:rPr>
        <w:t>Database Description</w:t>
      </w:r>
    </w:p>
    <w:p w:rsidR="00632EB2" w:rsidRPr="00632EB2" w:rsidRDefault="00632EB2" w:rsidP="00632EB2">
      <w:pPr>
        <w:pStyle w:val="BodyText"/>
        <w:rPr>
          <w:color w:val="000000" w:themeColor="text1"/>
          <w:lang w:eastAsia="x-none"/>
        </w:rPr>
      </w:pPr>
      <w:r>
        <w:rPr>
          <w:color w:val="000000" w:themeColor="text1"/>
        </w:rPr>
        <w:t xml:space="preserve">For database description refer </w:t>
      </w:r>
      <w:r w:rsidR="00A4484E">
        <w:rPr>
          <w:color w:val="000000" w:themeColor="text1"/>
        </w:rPr>
        <w:t>A</w:t>
      </w:r>
      <w:r>
        <w:rPr>
          <w:color w:val="000000" w:themeColor="text1"/>
        </w:rPr>
        <w:t>ppendix3</w:t>
      </w:r>
    </w:p>
    <w:p w:rsidR="00587472" w:rsidRDefault="00587472" w:rsidP="00587472">
      <w:pPr>
        <w:pStyle w:val="Heading4"/>
        <w:ind w:left="360"/>
        <w:rPr>
          <w:lang w:val="en-US"/>
        </w:rPr>
      </w:pPr>
      <w:r>
        <w:lastRenderedPageBreak/>
        <w:t xml:space="preserve">Project Structure </w:t>
      </w:r>
    </w:p>
    <w:p w:rsidR="0003498F" w:rsidRPr="0003498F" w:rsidRDefault="0003498F" w:rsidP="0003498F">
      <w:pPr>
        <w:pStyle w:val="BodyText"/>
        <w:rPr>
          <w:lang w:eastAsia="x-none"/>
        </w:rPr>
      </w:pPr>
      <w:r>
        <w:rPr>
          <w:lang w:eastAsia="x-none"/>
        </w:rPr>
        <w:t>For pro</w:t>
      </w:r>
      <w:r w:rsidR="00637FF8">
        <w:rPr>
          <w:lang w:eastAsia="x-none"/>
        </w:rPr>
        <w:t>ject structure refer section 4.4</w:t>
      </w:r>
    </w:p>
    <w:p w:rsidR="00587472" w:rsidRDefault="00587472" w:rsidP="00587472">
      <w:pPr>
        <w:pStyle w:val="Heading4"/>
        <w:ind w:left="360"/>
        <w:rPr>
          <w:lang w:val="en-US"/>
        </w:rPr>
      </w:pPr>
      <w:r>
        <w:t>Deployment/Setup Requirement</w:t>
      </w:r>
    </w:p>
    <w:p w:rsidR="00E2147C" w:rsidRPr="00E2147C" w:rsidRDefault="00E2147C" w:rsidP="00E2147C">
      <w:pPr>
        <w:pStyle w:val="BodyText"/>
        <w:rPr>
          <w:lang w:eastAsia="x-none"/>
        </w:rPr>
      </w:pPr>
      <w:r>
        <w:rPr>
          <w:lang w:eastAsia="x-none"/>
        </w:rPr>
        <w:t>For deployment and setup refer section 4.3</w:t>
      </w:r>
    </w:p>
    <w:p w:rsidR="00587472" w:rsidRDefault="00587472" w:rsidP="00587472">
      <w:pPr>
        <w:pStyle w:val="Heading4"/>
        <w:ind w:left="360"/>
        <w:rPr>
          <w:lang w:val="en-US"/>
        </w:rPr>
      </w:pPr>
      <w:r>
        <w:t>Test Guidelines</w:t>
      </w:r>
    </w:p>
    <w:p w:rsidR="00811315" w:rsidRPr="00811315" w:rsidRDefault="00811315" w:rsidP="00811315">
      <w:pPr>
        <w:pStyle w:val="BodyText"/>
        <w:rPr>
          <w:lang w:eastAsia="x-none"/>
        </w:rPr>
      </w:pPr>
      <w:r>
        <w:rPr>
          <w:lang w:eastAsia="x-none"/>
        </w:rPr>
        <w:t>Cucumber framework is used to test the components.</w:t>
      </w:r>
    </w:p>
    <w:p w:rsidR="00587472" w:rsidRDefault="00587472" w:rsidP="00587472">
      <w:pPr>
        <w:pStyle w:val="Heading4"/>
        <w:ind w:left="360"/>
        <w:rPr>
          <w:lang w:val="en-US"/>
        </w:rPr>
      </w:pPr>
      <w:r>
        <w:t>Assumptions</w:t>
      </w:r>
    </w:p>
    <w:p w:rsidR="00F36DB4" w:rsidRPr="00F36DB4" w:rsidRDefault="00B62E0E" w:rsidP="00F36DB4">
      <w:pPr>
        <w:pStyle w:val="BodyText"/>
        <w:rPr>
          <w:lang w:eastAsia="x-none"/>
        </w:rPr>
      </w:pPr>
      <w:r>
        <w:rPr>
          <w:lang w:eastAsia="x-none"/>
        </w:rPr>
        <w:t>No specific assumptions.</w:t>
      </w:r>
    </w:p>
    <w:p w:rsidR="00587472" w:rsidRDefault="00587472" w:rsidP="00587472">
      <w:pPr>
        <w:pStyle w:val="Heading4"/>
        <w:ind w:left="360"/>
        <w:rPr>
          <w:lang w:val="en-US"/>
        </w:rPr>
      </w:pPr>
      <w:r>
        <w:t>Constraints</w:t>
      </w:r>
    </w:p>
    <w:p w:rsidR="00F36DB4" w:rsidRDefault="00F36DB4" w:rsidP="00F36DB4">
      <w:pPr>
        <w:pStyle w:val="BodyText"/>
        <w:rPr>
          <w:lang w:eastAsia="x-none"/>
        </w:rPr>
      </w:pPr>
      <w:r>
        <w:rPr>
          <w:lang w:eastAsia="x-none"/>
        </w:rPr>
        <w:t>Users involved in this system can have one of the following role.</w:t>
      </w:r>
    </w:p>
    <w:p w:rsidR="00F36DB4" w:rsidRDefault="00F36DB4" w:rsidP="00B62E0E">
      <w:pPr>
        <w:pStyle w:val="BodyText"/>
        <w:numPr>
          <w:ilvl w:val="0"/>
          <w:numId w:val="35"/>
        </w:numPr>
        <w:rPr>
          <w:lang w:eastAsia="x-none"/>
        </w:rPr>
      </w:pPr>
      <w:r>
        <w:rPr>
          <w:lang w:eastAsia="x-none"/>
        </w:rPr>
        <w:t>CAF Analyst</w:t>
      </w:r>
    </w:p>
    <w:p w:rsidR="00F36DB4" w:rsidRDefault="00F36DB4" w:rsidP="00B62E0E">
      <w:pPr>
        <w:pStyle w:val="BodyText"/>
        <w:numPr>
          <w:ilvl w:val="0"/>
          <w:numId w:val="35"/>
        </w:numPr>
        <w:rPr>
          <w:lang w:eastAsia="x-none"/>
        </w:rPr>
      </w:pPr>
      <w:r>
        <w:rPr>
          <w:lang w:eastAsia="x-none"/>
        </w:rPr>
        <w:t>CCRA</w:t>
      </w:r>
    </w:p>
    <w:p w:rsidR="00F36DB4" w:rsidRPr="00F36DB4" w:rsidRDefault="00F36DB4" w:rsidP="00B62E0E">
      <w:pPr>
        <w:pStyle w:val="BodyText"/>
        <w:numPr>
          <w:ilvl w:val="0"/>
          <w:numId w:val="35"/>
        </w:numPr>
        <w:rPr>
          <w:lang w:eastAsia="x-none"/>
        </w:rPr>
      </w:pPr>
      <w:r>
        <w:rPr>
          <w:lang w:eastAsia="x-none"/>
        </w:rPr>
        <w:t>FM</w:t>
      </w:r>
    </w:p>
    <w:p w:rsidR="00587472" w:rsidRDefault="00587472" w:rsidP="00587472">
      <w:pPr>
        <w:pStyle w:val="Heading4"/>
        <w:ind w:left="360"/>
        <w:rPr>
          <w:lang w:val="en-US"/>
        </w:rPr>
      </w:pPr>
      <w:r>
        <w:t xml:space="preserve">Dependencies on other Subsystem </w:t>
      </w:r>
    </w:p>
    <w:p w:rsidR="003D0F6C" w:rsidRPr="003D0F6C" w:rsidRDefault="004C5E09" w:rsidP="003D0F6C">
      <w:pPr>
        <w:pStyle w:val="BodyText"/>
        <w:rPr>
          <w:lang w:eastAsia="x-none"/>
        </w:rPr>
      </w:pPr>
      <w:r>
        <w:rPr>
          <w:lang w:eastAsia="x-none"/>
        </w:rPr>
        <w:t>This system has dependency on Admin Dashboard system.</w:t>
      </w:r>
    </w:p>
    <w:p w:rsidR="00587472" w:rsidRPr="00E6750E" w:rsidRDefault="00587472" w:rsidP="00587472">
      <w:pPr>
        <w:pStyle w:val="Heading4"/>
        <w:ind w:left="360"/>
      </w:pPr>
      <w:r w:rsidRPr="00E6750E">
        <w:t>Component Matrix</w:t>
      </w:r>
    </w:p>
    <w:p w:rsidR="00C73934" w:rsidRDefault="004C5E09" w:rsidP="00C73934">
      <w:pPr>
        <w:pStyle w:val="BodyText"/>
        <w:rPr>
          <w:color w:val="1F497D" w:themeColor="text2"/>
          <w:lang w:eastAsia="x-none"/>
        </w:rPr>
      </w:pPr>
      <w:r w:rsidRPr="004C5E09">
        <w:rPr>
          <w:color w:val="1F497D" w:themeColor="text2"/>
          <w:lang w:eastAsia="x-none"/>
        </w:rPr>
        <w:t>&lt;Yet to fill&gt;</w:t>
      </w:r>
      <w:r w:rsidR="00C73934">
        <w:rPr>
          <w:color w:val="1F497D" w:themeColor="text2"/>
          <w:lang w:eastAsia="x-none"/>
        </w:rPr>
        <w:tab/>
      </w:r>
    </w:p>
    <w:p w:rsidR="00C73934" w:rsidRDefault="00C73934" w:rsidP="00C73934">
      <w:pPr>
        <w:pStyle w:val="BodyText"/>
        <w:rPr>
          <w:color w:val="1F497D" w:themeColor="text2"/>
          <w:lang w:eastAsia="x-none"/>
        </w:rPr>
      </w:pPr>
    </w:p>
    <w:p w:rsidR="00C73934" w:rsidRPr="00C73934" w:rsidRDefault="00C73934" w:rsidP="00C73934">
      <w:pPr>
        <w:pStyle w:val="BodyText"/>
        <w:rPr>
          <w:color w:val="1F497D" w:themeColor="text2"/>
          <w:lang w:eastAsia="x-none"/>
        </w:rPr>
      </w:pPr>
      <w:r>
        <w:t xml:space="preserve"> </w:t>
      </w:r>
    </w:p>
    <w:p w:rsidR="00294DE2" w:rsidRDefault="00294DE2" w:rsidP="00294DE2">
      <w:pPr>
        <w:pStyle w:val="Heading2"/>
        <w:rPr>
          <w:lang w:val="en-US"/>
        </w:rPr>
      </w:pPr>
      <w:r>
        <w:rPr>
          <w:lang w:val="en-US"/>
        </w:rPr>
        <w:t xml:space="preserve">Deployment and Build Script </w:t>
      </w:r>
    </w:p>
    <w:p w:rsidR="009B03F4" w:rsidRPr="009B03F4" w:rsidRDefault="009B03F4" w:rsidP="009B03F4">
      <w:pPr>
        <w:pStyle w:val="BodyText"/>
        <w:rPr>
          <w:rFonts w:cs="Arial"/>
          <w:lang w:eastAsia="x-none"/>
        </w:rPr>
      </w:pPr>
      <w:r w:rsidRPr="009B03F4">
        <w:rPr>
          <w:rFonts w:cs="Arial"/>
          <w:lang w:eastAsia="x-none"/>
        </w:rPr>
        <w:t>For Deployment script refer Deployment Script document.</w:t>
      </w:r>
    </w:p>
    <w:p w:rsidR="009B03F4" w:rsidRDefault="009B03F4" w:rsidP="009B03F4">
      <w:pPr>
        <w:pStyle w:val="BodyText"/>
        <w:rPr>
          <w:rFonts w:cs="Arial"/>
          <w:lang w:eastAsia="x-none"/>
        </w:rPr>
      </w:pPr>
      <w:r w:rsidRPr="009B03F4">
        <w:rPr>
          <w:rFonts w:cs="Arial"/>
          <w:lang w:eastAsia="x-none"/>
        </w:rPr>
        <w:t>For Environment setup &amp; Build script refer Environment &amp; Build Script document.</w:t>
      </w:r>
    </w:p>
    <w:p w:rsidR="005C1C52" w:rsidRPr="009B03F4" w:rsidRDefault="005C1C52" w:rsidP="009B03F4">
      <w:pPr>
        <w:pStyle w:val="BodyText"/>
        <w:rPr>
          <w:rFonts w:cs="Arial"/>
          <w:lang w:eastAsia="x-none"/>
        </w:rPr>
      </w:pPr>
    </w:p>
    <w:p w:rsidR="00876832" w:rsidRDefault="00876832" w:rsidP="00876832">
      <w:pPr>
        <w:pStyle w:val="BodyText"/>
        <w:rPr>
          <w:lang w:eastAsia="x-none"/>
        </w:rPr>
      </w:pPr>
      <w:r>
        <w:rPr>
          <w:lang w:eastAsia="x-none"/>
        </w:rPr>
        <w:object w:dxaOrig="1550" w:dyaOrig="991">
          <v:shape id="_x0000_i1032" type="#_x0000_t75" style="width:77.25pt;height:49.5pt" o:ole="">
            <v:imagedata r:id="rId103" o:title=""/>
          </v:shape>
          <o:OLEObject Type="Embed" ProgID="Word.Document.8" ShapeID="_x0000_i1032" DrawAspect="Icon" ObjectID="_1449513061" r:id="rId104">
            <o:FieldCodes>\s</o:FieldCodes>
          </o:OLEObject>
        </w:object>
      </w:r>
      <w:r>
        <w:rPr>
          <w:lang w:eastAsia="x-none"/>
        </w:rPr>
        <w:object w:dxaOrig="1550" w:dyaOrig="991">
          <v:shape id="_x0000_i1033" type="#_x0000_t75" style="width:77.25pt;height:49.5pt" o:ole="">
            <v:imagedata r:id="rId105" o:title=""/>
          </v:shape>
          <o:OLEObject Type="Embed" ProgID="Word.Document.8" ShapeID="_x0000_i1033" DrawAspect="Icon" ObjectID="_1449513062" r:id="rId106">
            <o:FieldCodes>\s</o:FieldCodes>
          </o:OLEObject>
        </w:object>
      </w:r>
    </w:p>
    <w:p w:rsidR="00433A3A" w:rsidRDefault="00433A3A" w:rsidP="00433A3A">
      <w:pPr>
        <w:pStyle w:val="Heading2"/>
        <w:rPr>
          <w:lang w:val="en-US"/>
        </w:rPr>
      </w:pPr>
      <w:r>
        <w:rPr>
          <w:lang w:val="en-US"/>
        </w:rPr>
        <w:t>Project Directory Structure</w:t>
      </w:r>
    </w:p>
    <w:p w:rsidR="00D26A23" w:rsidRPr="00D26A23" w:rsidRDefault="00D26A23" w:rsidP="00D26A23">
      <w:pPr>
        <w:pStyle w:val="BodyText"/>
        <w:rPr>
          <w:lang w:eastAsia="x-none"/>
        </w:rPr>
      </w:pPr>
      <w:r>
        <w:rPr>
          <w:lang w:eastAsia="x-none"/>
        </w:rPr>
        <w:t>Console View</w:t>
      </w:r>
    </w:p>
    <w:p w:rsidR="00433A3A" w:rsidRDefault="00D26A23" w:rsidP="00876832">
      <w:pPr>
        <w:pStyle w:val="BodyText"/>
        <w:rPr>
          <w:lang w:eastAsia="x-none"/>
        </w:rPr>
      </w:pPr>
      <w:r>
        <w:rPr>
          <w:noProof/>
        </w:rPr>
        <w:lastRenderedPageBreak/>
        <w:drawing>
          <wp:inline distT="0" distB="0" distL="0" distR="0">
            <wp:extent cx="5943600" cy="4457700"/>
            <wp:effectExtent l="0" t="0" r="0" b="0"/>
            <wp:docPr id="3" name="Picture 3" descr="C:\Users\truptija\Desktop\Dir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uptija\Desktop\DirStructur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D26A23" w:rsidRDefault="00D26A23" w:rsidP="00876832">
      <w:pPr>
        <w:pStyle w:val="BodyText"/>
        <w:rPr>
          <w:lang w:eastAsia="x-none"/>
        </w:rPr>
      </w:pPr>
    </w:p>
    <w:p w:rsidR="00D26A23" w:rsidRDefault="00D26A23" w:rsidP="00876832">
      <w:pPr>
        <w:pStyle w:val="BodyText"/>
        <w:rPr>
          <w:lang w:eastAsia="x-none"/>
        </w:rPr>
      </w:pPr>
      <w:r>
        <w:rPr>
          <w:lang w:eastAsia="x-none"/>
        </w:rPr>
        <w:t>Folder View</w:t>
      </w:r>
    </w:p>
    <w:p w:rsidR="00D26A23" w:rsidRPr="00876832" w:rsidRDefault="00D26A23" w:rsidP="00876832">
      <w:pPr>
        <w:pStyle w:val="BodyText"/>
        <w:rPr>
          <w:lang w:eastAsia="x-none"/>
        </w:rPr>
      </w:pPr>
      <w:r>
        <w:rPr>
          <w:noProof/>
        </w:rPr>
        <w:lastRenderedPageBreak/>
        <w:drawing>
          <wp:inline distT="0" distB="0" distL="0" distR="0">
            <wp:extent cx="5943600" cy="4457700"/>
            <wp:effectExtent l="0" t="0" r="0" b="0"/>
            <wp:docPr id="19" name="Picture 19" descr="C:\Users\truptija\Desktop\DirStru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ruptija\Desktop\DirStructure2.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9446EF" w:rsidRDefault="009446EF" w:rsidP="009446EF">
      <w:pPr>
        <w:pStyle w:val="Heading1"/>
        <w:rPr>
          <w:lang w:val="en-US"/>
        </w:rPr>
      </w:pPr>
      <w:bookmarkStart w:id="12" w:name="_Toc323226053"/>
      <w:r>
        <w:t>Process View</w:t>
      </w:r>
      <w:bookmarkEnd w:id="12"/>
      <w:r w:rsidR="003D4641">
        <w:rPr>
          <w:lang w:val="en-US"/>
        </w:rPr>
        <w:t xml:space="preserve"> </w:t>
      </w:r>
    </w:p>
    <w:p w:rsidR="003D4641" w:rsidRPr="003D4641" w:rsidRDefault="003D4641" w:rsidP="003D4641">
      <w:pPr>
        <w:pStyle w:val="BodyText"/>
        <w:rPr>
          <w:color w:val="1F497D" w:themeColor="text2"/>
          <w:lang w:eastAsia="x-none"/>
        </w:rPr>
      </w:pPr>
      <w:r w:rsidRPr="003D4641">
        <w:rPr>
          <w:color w:val="1F497D" w:themeColor="text2"/>
          <w:lang w:eastAsia="x-none"/>
        </w:rPr>
        <w:t>&lt;Yet to fill&gt;</w:t>
      </w:r>
    </w:p>
    <w:p w:rsidR="009446EF" w:rsidRDefault="009446EF" w:rsidP="009446EF">
      <w:pPr>
        <w:pStyle w:val="Heading1"/>
        <w:rPr>
          <w:lang w:val="en-US"/>
        </w:rPr>
      </w:pPr>
      <w:bookmarkStart w:id="13" w:name="_Toc323226054"/>
      <w:r>
        <w:t>Architectural Strategies</w:t>
      </w:r>
      <w:bookmarkEnd w:id="13"/>
    </w:p>
    <w:p w:rsidR="00842B99" w:rsidRDefault="00842B99" w:rsidP="00842B99">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rsidR="00842B99" w:rsidRPr="00842B99" w:rsidRDefault="00842B99" w:rsidP="00842B99">
      <w:pPr>
        <w:pStyle w:val="BodyText"/>
        <w:rPr>
          <w:lang w:eastAsia="x-none"/>
        </w:rPr>
      </w:pPr>
    </w:p>
    <w:p w:rsidR="009446EF" w:rsidRDefault="009446EF" w:rsidP="009446EF">
      <w:pPr>
        <w:pStyle w:val="Heading2"/>
        <w:rPr>
          <w:lang w:val="en-US"/>
        </w:rPr>
      </w:pPr>
      <w:bookmarkStart w:id="14" w:name="_Toc366233200"/>
      <w:r>
        <w:t>Tools/RoR Frameworks Used</w:t>
      </w:r>
      <w:bookmarkEnd w:id="14"/>
    </w:p>
    <w:p w:rsidR="00F95D93" w:rsidRDefault="00F95D93" w:rsidP="00916583">
      <w:r>
        <w:t>This section will describe any tools/RoR frameworks</w:t>
      </w:r>
      <w:r w:rsidR="00916583">
        <w:t xml:space="preserve"> to be used in the application.</w:t>
      </w:r>
    </w:p>
    <w:p w:rsidR="00F95D93" w:rsidRDefault="00F95D93" w:rsidP="00F95D93">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06"/>
        <w:gridCol w:w="2610"/>
        <w:gridCol w:w="4428"/>
      </w:tblGrid>
      <w:tr w:rsidR="00106D1E" w:rsidRPr="00D7033E" w:rsidTr="00CD6D35">
        <w:trPr>
          <w:tblHeader/>
        </w:trPr>
        <w:tc>
          <w:tcPr>
            <w:tcW w:w="2106" w:type="dxa"/>
            <w:shd w:val="clear" w:color="auto" w:fill="D1F0FF"/>
          </w:tcPr>
          <w:p w:rsidR="00106D1E" w:rsidRPr="00D7033E" w:rsidRDefault="00106D1E" w:rsidP="009B0FE4">
            <w:pPr>
              <w:pStyle w:val="TableHeading"/>
            </w:pPr>
            <w:r>
              <w:t>Framework</w:t>
            </w:r>
          </w:p>
        </w:tc>
        <w:tc>
          <w:tcPr>
            <w:tcW w:w="2610" w:type="dxa"/>
            <w:shd w:val="clear" w:color="auto" w:fill="D1F0FF"/>
          </w:tcPr>
          <w:p w:rsidR="00106D1E" w:rsidRDefault="00106D1E" w:rsidP="009B0FE4">
            <w:pPr>
              <w:pStyle w:val="TableHeading"/>
            </w:pPr>
            <w:r>
              <w:t>Environment ( Runtime/Testing)</w:t>
            </w:r>
          </w:p>
        </w:tc>
        <w:tc>
          <w:tcPr>
            <w:tcW w:w="4428" w:type="dxa"/>
            <w:shd w:val="clear" w:color="auto" w:fill="D1F0FF"/>
          </w:tcPr>
          <w:p w:rsidR="00106D1E" w:rsidRPr="00D7033E" w:rsidRDefault="00E631C3" w:rsidP="009B0FE4">
            <w:pPr>
              <w:pStyle w:val="TableHeading"/>
            </w:pPr>
            <w:r>
              <w:t>Description</w:t>
            </w:r>
          </w:p>
        </w:tc>
      </w:tr>
      <w:tr w:rsidR="00106D1E" w:rsidRPr="00546601" w:rsidTr="00CD6D35">
        <w:tc>
          <w:tcPr>
            <w:tcW w:w="2106" w:type="dxa"/>
            <w:shd w:val="clear" w:color="auto" w:fill="FFFFFF"/>
          </w:tcPr>
          <w:p w:rsidR="00CD6D35" w:rsidRDefault="00CD6D35" w:rsidP="00CD6D35">
            <w:pPr>
              <w:pStyle w:val="BulletLevel2"/>
              <w:numPr>
                <w:ilvl w:val="0"/>
                <w:numId w:val="0"/>
              </w:numPr>
              <w:ind w:left="576" w:hanging="288"/>
            </w:pPr>
            <w:r>
              <w:t xml:space="preserve">ActiveAdmin </w:t>
            </w:r>
          </w:p>
          <w:p w:rsidR="00106D1E" w:rsidRPr="00546601" w:rsidRDefault="00106D1E" w:rsidP="009B0FE4">
            <w:pPr>
              <w:rPr>
                <w:rFonts w:cs="Arial"/>
              </w:rPr>
            </w:pPr>
          </w:p>
        </w:tc>
        <w:tc>
          <w:tcPr>
            <w:tcW w:w="2610" w:type="dxa"/>
            <w:shd w:val="clear" w:color="auto" w:fill="FFFFFF"/>
          </w:tcPr>
          <w:p w:rsidR="00106D1E" w:rsidRDefault="00CD6D35" w:rsidP="009B0FE4">
            <w:pPr>
              <w:rPr>
                <w:rFonts w:cs="Arial"/>
              </w:rPr>
            </w:pPr>
            <w:r>
              <w:rPr>
                <w:rFonts w:cs="Arial"/>
              </w:rPr>
              <w:lastRenderedPageBreak/>
              <w:t>Runtime</w:t>
            </w:r>
          </w:p>
        </w:tc>
        <w:tc>
          <w:tcPr>
            <w:tcW w:w="4428" w:type="dxa"/>
            <w:shd w:val="clear" w:color="auto" w:fill="FFFFFF"/>
          </w:tcPr>
          <w:p w:rsidR="00CD6D35" w:rsidRDefault="00CD6D35" w:rsidP="00CD6D35">
            <w:pPr>
              <w:pStyle w:val="BulletLevel2"/>
              <w:numPr>
                <w:ilvl w:val="0"/>
                <w:numId w:val="0"/>
              </w:numPr>
              <w:ind w:left="288"/>
            </w:pPr>
            <w:r>
              <w:t xml:space="preserve">ActiveAdmin is the administration framework for business critical Ruby on </w:t>
            </w:r>
            <w:r>
              <w:lastRenderedPageBreak/>
              <w:t>Rails applications. It is used for 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rsidR="00106D1E" w:rsidRPr="00546601" w:rsidRDefault="00106D1E" w:rsidP="009B0FE4">
            <w:pPr>
              <w:rPr>
                <w:rFonts w:cs="Arial"/>
              </w:rPr>
            </w:pPr>
          </w:p>
        </w:tc>
      </w:tr>
      <w:tr w:rsidR="004A07DF" w:rsidRPr="00546601" w:rsidTr="00AA1DF3">
        <w:tc>
          <w:tcPr>
            <w:tcW w:w="2106" w:type="dxa"/>
            <w:shd w:val="clear" w:color="auto" w:fill="FFFFFF"/>
          </w:tcPr>
          <w:p w:rsidR="004A07DF" w:rsidRPr="000C188F" w:rsidRDefault="004A07DF" w:rsidP="009B0FE4">
            <w:pPr>
              <w:pStyle w:val="BulletLevel2"/>
              <w:numPr>
                <w:ilvl w:val="0"/>
                <w:numId w:val="0"/>
              </w:numPr>
              <w:ind w:left="576" w:hanging="288"/>
              <w:rPr>
                <w:rFonts w:cs="Arial"/>
                <w:color w:val="000000"/>
              </w:rPr>
            </w:pPr>
            <w:r w:rsidRPr="000C188F">
              <w:rPr>
                <w:rFonts w:cs="Arial"/>
                <w:color w:val="000000"/>
              </w:rPr>
              <w:lastRenderedPageBreak/>
              <w:t xml:space="preserve">Jquery </w:t>
            </w:r>
          </w:p>
          <w:p w:rsidR="004A07DF" w:rsidRDefault="004A07DF" w:rsidP="009B0FE4">
            <w:pPr>
              <w:pStyle w:val="BulletLevel2"/>
              <w:numPr>
                <w:ilvl w:val="0"/>
                <w:numId w:val="0"/>
              </w:numPr>
              <w:ind w:left="576" w:hanging="288"/>
            </w:pPr>
          </w:p>
        </w:tc>
        <w:tc>
          <w:tcPr>
            <w:tcW w:w="2610" w:type="dxa"/>
            <w:shd w:val="clear" w:color="auto" w:fill="FFFFFF"/>
          </w:tcPr>
          <w:p w:rsidR="004A07DF" w:rsidRDefault="004A07DF" w:rsidP="009B0FE4">
            <w:pPr>
              <w:rPr>
                <w:rFonts w:cs="Arial"/>
              </w:rPr>
            </w:pPr>
            <w:r>
              <w:rPr>
                <w:rFonts w:cs="Arial"/>
              </w:rPr>
              <w:t>Runtime</w:t>
            </w:r>
          </w:p>
        </w:tc>
        <w:tc>
          <w:tcPr>
            <w:tcW w:w="4428" w:type="dxa"/>
            <w:tcBorders>
              <w:bottom w:val="single" w:sz="4" w:space="0" w:color="000000"/>
            </w:tcBorders>
            <w:shd w:val="clear" w:color="auto" w:fill="FFFFFF"/>
          </w:tcPr>
          <w:p w:rsidR="004A07DF" w:rsidRDefault="004A07DF" w:rsidP="009B0FE4">
            <w:pPr>
              <w:pStyle w:val="BulletLevel2"/>
              <w:numPr>
                <w:ilvl w:val="0"/>
                <w:numId w:val="0"/>
              </w:numPr>
              <w:ind w:left="288"/>
            </w:pPr>
            <w:r w:rsidRPr="000C188F">
              <w:rPr>
                <w:rFonts w:cs="Arial"/>
                <w:color w:val="000000"/>
                <w:shd w:val="clear" w:color="auto" w:fill="FFFFFF"/>
              </w:rPr>
              <w:t>jQuery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A07DF" w:rsidRPr="00546601" w:rsidTr="00AA1DF3">
        <w:tc>
          <w:tcPr>
            <w:tcW w:w="2106" w:type="dxa"/>
            <w:shd w:val="clear" w:color="auto" w:fill="FFFFFF"/>
          </w:tcPr>
          <w:p w:rsidR="004A07DF" w:rsidRDefault="004A07DF" w:rsidP="009B0FE4">
            <w:pPr>
              <w:pStyle w:val="BulletLevel2"/>
              <w:numPr>
                <w:ilvl w:val="0"/>
                <w:numId w:val="0"/>
              </w:numPr>
              <w:ind w:left="576" w:hanging="288"/>
            </w:pPr>
            <w:r>
              <w:t>Capistrano</w:t>
            </w:r>
          </w:p>
        </w:tc>
        <w:tc>
          <w:tcPr>
            <w:tcW w:w="2610" w:type="dxa"/>
            <w:shd w:val="clear" w:color="auto" w:fill="FFFFFF"/>
          </w:tcPr>
          <w:p w:rsidR="004A07DF" w:rsidRDefault="004A07DF" w:rsidP="009B0FE4">
            <w:pPr>
              <w:rPr>
                <w:rFonts w:cs="Arial"/>
              </w:rPr>
            </w:pPr>
            <w:r>
              <w:rPr>
                <w:rFonts w:cs="Arial"/>
              </w:rPr>
              <w:t>Runtime</w:t>
            </w:r>
          </w:p>
        </w:tc>
        <w:tc>
          <w:tcPr>
            <w:tcW w:w="4428" w:type="dxa"/>
            <w:tcBorders>
              <w:bottom w:val="single" w:sz="4" w:space="0" w:color="auto"/>
            </w:tcBorders>
            <w:shd w:val="clear" w:color="auto" w:fill="FFFFFF"/>
          </w:tcPr>
          <w:p w:rsidR="004A07DF" w:rsidRPr="007255FA" w:rsidRDefault="004A07DF" w:rsidP="009B0FE4">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rsidR="004A07DF" w:rsidRDefault="004A07DF" w:rsidP="009B0FE4">
            <w:pPr>
              <w:pStyle w:val="BulletLevel2"/>
              <w:numPr>
                <w:ilvl w:val="0"/>
                <w:numId w:val="0"/>
              </w:numPr>
              <w:ind w:left="288"/>
            </w:pPr>
          </w:p>
        </w:tc>
      </w:tr>
      <w:tr w:rsidR="004A07DF" w:rsidRPr="00546601" w:rsidTr="00AA1DF3">
        <w:tc>
          <w:tcPr>
            <w:tcW w:w="2106" w:type="dxa"/>
            <w:shd w:val="clear" w:color="auto" w:fill="FFFFFF"/>
          </w:tcPr>
          <w:p w:rsidR="004A07DF" w:rsidRDefault="004A07DF" w:rsidP="00CD6D35">
            <w:pPr>
              <w:pStyle w:val="BulletLevel2"/>
              <w:numPr>
                <w:ilvl w:val="0"/>
                <w:numId w:val="0"/>
              </w:numPr>
              <w:ind w:left="576" w:hanging="288"/>
            </w:pPr>
            <w:r>
              <w:t xml:space="preserve">Capybara </w:t>
            </w:r>
          </w:p>
          <w:p w:rsidR="004A07DF" w:rsidRDefault="004A07DF" w:rsidP="00CD6D35">
            <w:pPr>
              <w:pStyle w:val="BulletLevel2"/>
              <w:numPr>
                <w:ilvl w:val="0"/>
                <w:numId w:val="0"/>
              </w:numPr>
              <w:ind w:left="720"/>
            </w:pPr>
          </w:p>
        </w:tc>
        <w:tc>
          <w:tcPr>
            <w:tcW w:w="2610" w:type="dxa"/>
            <w:shd w:val="clear" w:color="auto" w:fill="FFFFFF"/>
          </w:tcPr>
          <w:p w:rsidR="004A07DF" w:rsidRDefault="004A07DF" w:rsidP="009B0FE4">
            <w:pPr>
              <w:rPr>
                <w:rFonts w:cs="Arial"/>
              </w:rPr>
            </w:pPr>
            <w:r>
              <w:rPr>
                <w:rFonts w:cs="Arial"/>
              </w:rPr>
              <w:t>Testing</w:t>
            </w:r>
          </w:p>
        </w:tc>
        <w:tc>
          <w:tcPr>
            <w:tcW w:w="4428" w:type="dxa"/>
            <w:tcBorders>
              <w:top w:val="single" w:sz="4" w:space="0" w:color="auto"/>
            </w:tcBorders>
            <w:shd w:val="clear" w:color="auto" w:fill="FFFFFF"/>
          </w:tcPr>
          <w:p w:rsidR="004A07DF" w:rsidRPr="000C188F" w:rsidRDefault="004A07DF" w:rsidP="00CD6D35">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Capybara helps you test web applications by simulating how a real user would interact with your app. It is agnostic about the driver running your tests and comes with Rack::Test and Selenium support built in.</w:t>
            </w:r>
            <w:r>
              <w:rPr>
                <w:rFonts w:ascii="Helvetica" w:hAnsi="Helvetica" w:cs="Helvetica"/>
                <w:color w:val="333333"/>
                <w:sz w:val="23"/>
                <w:szCs w:val="23"/>
                <w:shd w:val="clear" w:color="auto" w:fill="FFFFFF"/>
              </w:rPr>
              <w:t xml:space="preserve"> </w:t>
            </w:r>
            <w:r w:rsidRPr="000C188F">
              <w:rPr>
                <w:rFonts w:cs="Arial"/>
                <w:color w:val="000000"/>
                <w:shd w:val="clear" w:color="auto" w:fill="FFFFFF"/>
              </w:rPr>
              <w:t>WebKit is also supported through an external gem.</w:t>
            </w:r>
          </w:p>
          <w:p w:rsidR="004A07DF" w:rsidRDefault="004A07DF" w:rsidP="00CD6D35">
            <w:pPr>
              <w:pStyle w:val="BulletLevel2"/>
              <w:numPr>
                <w:ilvl w:val="0"/>
                <w:numId w:val="0"/>
              </w:numPr>
              <w:ind w:left="288"/>
            </w:pPr>
          </w:p>
        </w:tc>
      </w:tr>
      <w:tr w:rsidR="004A07DF" w:rsidRPr="00546601" w:rsidTr="00CD6D35">
        <w:tc>
          <w:tcPr>
            <w:tcW w:w="2106" w:type="dxa"/>
            <w:shd w:val="clear" w:color="auto" w:fill="FFFFFF"/>
          </w:tcPr>
          <w:p w:rsidR="004A07DF" w:rsidRDefault="004A07DF" w:rsidP="00054F7B">
            <w:pPr>
              <w:pStyle w:val="BulletLevel2"/>
              <w:numPr>
                <w:ilvl w:val="0"/>
                <w:numId w:val="0"/>
              </w:numPr>
              <w:ind w:left="576" w:hanging="288"/>
            </w:pPr>
            <w:r>
              <w:t>Cucumber</w:t>
            </w:r>
          </w:p>
          <w:p w:rsidR="004A07DF" w:rsidRDefault="004A07DF" w:rsidP="00CD6D35">
            <w:pPr>
              <w:pStyle w:val="BulletLevel2"/>
              <w:numPr>
                <w:ilvl w:val="0"/>
                <w:numId w:val="0"/>
              </w:numPr>
              <w:ind w:left="720"/>
            </w:pPr>
          </w:p>
        </w:tc>
        <w:tc>
          <w:tcPr>
            <w:tcW w:w="2610" w:type="dxa"/>
            <w:shd w:val="clear" w:color="auto" w:fill="FFFFFF"/>
          </w:tcPr>
          <w:p w:rsidR="004A07DF" w:rsidRDefault="004A07DF" w:rsidP="009B0FE4">
            <w:pPr>
              <w:rPr>
                <w:rFonts w:cs="Arial"/>
              </w:rPr>
            </w:pPr>
            <w:r>
              <w:rPr>
                <w:rFonts w:cs="Arial"/>
              </w:rPr>
              <w:t>Testing</w:t>
            </w:r>
          </w:p>
        </w:tc>
        <w:tc>
          <w:tcPr>
            <w:tcW w:w="4428" w:type="dxa"/>
            <w:shd w:val="clear" w:color="auto" w:fill="FFFFFF"/>
          </w:tcPr>
          <w:p w:rsidR="004A07DF" w:rsidRDefault="004A07DF" w:rsidP="0009429C">
            <w:pPr>
              <w:pStyle w:val="BulletLevel2"/>
              <w:numPr>
                <w:ilvl w:val="0"/>
                <w:numId w:val="0"/>
              </w:numPr>
              <w:ind w:left="288"/>
            </w:pPr>
            <w:r>
              <w:t xml:space="preserve">Cucumber is Behavior Driven Development framework. Cucumber lets software development teams describe how software should behave in plain text. The text is written in a business readable domain specific language and serves as </w:t>
            </w:r>
            <w:r>
              <w:lastRenderedPageBreak/>
              <w:t>documentation, automated tests and development-id, all rolled into one format.</w:t>
            </w:r>
          </w:p>
          <w:p w:rsidR="004A07DF" w:rsidRDefault="004A07DF" w:rsidP="00CD6D35">
            <w:pPr>
              <w:pStyle w:val="BulletLevel2"/>
              <w:numPr>
                <w:ilvl w:val="0"/>
                <w:numId w:val="0"/>
              </w:numPr>
              <w:ind w:left="288"/>
            </w:pPr>
          </w:p>
        </w:tc>
      </w:tr>
      <w:tr w:rsidR="004A07DF" w:rsidRPr="00546601" w:rsidTr="00CD6D35">
        <w:tc>
          <w:tcPr>
            <w:tcW w:w="2106" w:type="dxa"/>
            <w:shd w:val="clear" w:color="auto" w:fill="FFFFFF"/>
          </w:tcPr>
          <w:p w:rsidR="004A07DF" w:rsidRDefault="004A07DF" w:rsidP="003322E0">
            <w:pPr>
              <w:pStyle w:val="BulletLevel2"/>
              <w:numPr>
                <w:ilvl w:val="0"/>
                <w:numId w:val="0"/>
              </w:numPr>
              <w:ind w:left="576" w:hanging="288"/>
            </w:pPr>
            <w:r>
              <w:lastRenderedPageBreak/>
              <w:t>Shulda</w:t>
            </w:r>
          </w:p>
          <w:p w:rsidR="004A07DF" w:rsidRDefault="004A07DF" w:rsidP="00054F7B">
            <w:pPr>
              <w:pStyle w:val="BulletLevel2"/>
              <w:numPr>
                <w:ilvl w:val="0"/>
                <w:numId w:val="0"/>
              </w:numPr>
              <w:ind w:left="576" w:hanging="288"/>
            </w:pPr>
          </w:p>
        </w:tc>
        <w:tc>
          <w:tcPr>
            <w:tcW w:w="2610" w:type="dxa"/>
            <w:shd w:val="clear" w:color="auto" w:fill="FFFFFF"/>
          </w:tcPr>
          <w:p w:rsidR="004A07DF" w:rsidRDefault="004A07DF" w:rsidP="009B0FE4">
            <w:pPr>
              <w:rPr>
                <w:rFonts w:cs="Arial"/>
              </w:rPr>
            </w:pPr>
            <w:r>
              <w:rPr>
                <w:rFonts w:cs="Arial"/>
              </w:rPr>
              <w:t>Testing</w:t>
            </w:r>
          </w:p>
        </w:tc>
        <w:tc>
          <w:tcPr>
            <w:tcW w:w="4428" w:type="dxa"/>
            <w:shd w:val="clear" w:color="auto" w:fill="FFFFFF"/>
          </w:tcPr>
          <w:p w:rsidR="004A07DF" w:rsidRPr="000C188F" w:rsidRDefault="004A07DF" w:rsidP="003322E0">
            <w:pPr>
              <w:pStyle w:val="BulletLevel2"/>
              <w:numPr>
                <w:ilvl w:val="0"/>
                <w:numId w:val="0"/>
              </w:numPr>
              <w:ind w:left="288"/>
              <w:rPr>
                <w:rFonts w:cs="Arial"/>
                <w:color w:val="000000"/>
              </w:rPr>
            </w:pPr>
            <w:r w:rsidRPr="000C188F">
              <w:rPr>
                <w:rFonts w:cs="Arial"/>
                <w:color w:val="000000"/>
              </w:rPr>
              <w:t xml:space="preserve">Shulda make tests easy shoulda-context and shulda-matchers. Shoulda's contexts make it easy to write understandable and maintainable tests for Test::Unit. It's fully compatible with your existing tests in Test::Unit, and requires no retooling to use. </w:t>
            </w:r>
          </w:p>
          <w:p w:rsidR="004A07DF" w:rsidRDefault="004A07DF" w:rsidP="003322E0">
            <w:pPr>
              <w:pStyle w:val="BulletLevel2"/>
              <w:numPr>
                <w:ilvl w:val="0"/>
                <w:numId w:val="0"/>
              </w:numPr>
              <w:ind w:left="288"/>
              <w:rPr>
                <w:rFonts w:cs="Arial"/>
                <w:color w:val="000000"/>
              </w:rPr>
            </w:pPr>
            <w:r w:rsidRPr="000C188F">
              <w:rPr>
                <w:rFonts w:cs="Arial"/>
                <w:color w:val="000000"/>
              </w:rPr>
              <w:t>shoulda-matchers provides Test::Unit- and RSpec-compatible one-liners that test common Rails functionality. These tests would otherwise be much longer, more complex, and error-prone.</w:t>
            </w:r>
          </w:p>
          <w:p w:rsidR="004A07DF" w:rsidRDefault="004A07DF" w:rsidP="00054F7B">
            <w:pPr>
              <w:pStyle w:val="BulletLevel2"/>
              <w:numPr>
                <w:ilvl w:val="0"/>
                <w:numId w:val="0"/>
              </w:numPr>
              <w:ind w:left="288"/>
            </w:pPr>
          </w:p>
        </w:tc>
      </w:tr>
    </w:tbl>
    <w:p w:rsidR="00F95D93" w:rsidRPr="00F95D93" w:rsidRDefault="00F95D93" w:rsidP="00F95D93">
      <w:pPr>
        <w:pStyle w:val="BodyText"/>
        <w:rPr>
          <w:lang w:eastAsia="x-none"/>
        </w:rPr>
      </w:pPr>
    </w:p>
    <w:p w:rsidR="00815823" w:rsidRDefault="00815823" w:rsidP="00815823">
      <w:pPr>
        <w:pStyle w:val="Heading2"/>
        <w:rPr>
          <w:lang w:val="en-US"/>
        </w:rPr>
      </w:pPr>
      <w:r>
        <w:rPr>
          <w:lang w:val="en-US"/>
        </w:rPr>
        <w:t>Technology Stack Used &amp; Third Party Gems</w:t>
      </w:r>
    </w:p>
    <w:p w:rsidR="00F95D93" w:rsidRDefault="00F95D93" w:rsidP="00F95D93">
      <w:pPr>
        <w:pStyle w:val="BodyText"/>
        <w:rPr>
          <w:lang w:eastAsia="x-none"/>
        </w:rPr>
      </w:pPr>
      <w:r>
        <w:rPr>
          <w:lang w:eastAsia="x-none"/>
        </w:rPr>
        <w:t>Technology Stack:</w:t>
      </w:r>
    </w:p>
    <w:p w:rsidR="00F95D93" w:rsidRDefault="00F95D93" w:rsidP="00F95D93">
      <w:pPr>
        <w:pStyle w:val="BodyText"/>
        <w:rPr>
          <w:rFonts w:cs="Arial"/>
          <w:color w:val="000000"/>
          <w:shd w:val="clear" w:color="auto" w:fill="FFFFFF"/>
        </w:rPr>
      </w:pPr>
      <w:r>
        <w:rPr>
          <w:rFonts w:cs="Arial"/>
          <w:color w:val="000000"/>
          <w:shd w:val="clear" w:color="auto" w:fill="FFFFFF"/>
        </w:rPr>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comprises the layers of components or services that are used to provide a software solution or application. iPortal application uses following technology stack.</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 xml:space="preserve">Language – Ruby </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Web Framework – Rails</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Web Server – Thin, Unicorn</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Relational Database – Postgresql</w:t>
      </w:r>
    </w:p>
    <w:p w:rsidR="00F95D93" w:rsidRDefault="00F95D93" w:rsidP="00564DBD">
      <w:pPr>
        <w:pStyle w:val="BodyText"/>
        <w:numPr>
          <w:ilvl w:val="0"/>
          <w:numId w:val="18"/>
        </w:numPr>
        <w:ind w:left="720"/>
        <w:rPr>
          <w:lang w:eastAsia="x-none"/>
        </w:rPr>
      </w:pPr>
      <w:r>
        <w:rPr>
          <w:lang w:eastAsia="x-none"/>
        </w:rPr>
        <w:t>Operating System – Linux</w:t>
      </w:r>
    </w:p>
    <w:p w:rsidR="00F95D93" w:rsidRDefault="00F95D93" w:rsidP="00564DBD">
      <w:pPr>
        <w:pStyle w:val="BodyText"/>
        <w:numPr>
          <w:ilvl w:val="0"/>
          <w:numId w:val="18"/>
        </w:numPr>
        <w:ind w:left="720"/>
        <w:rPr>
          <w:lang w:eastAsia="x-none"/>
        </w:rPr>
      </w:pPr>
      <w:r>
        <w:rPr>
          <w:lang w:eastAsia="x-none"/>
        </w:rPr>
        <w:t>Cloud Pass Solution - EngineYard</w:t>
      </w:r>
    </w:p>
    <w:p w:rsidR="00F95D93" w:rsidRDefault="00F95D93" w:rsidP="00F95D93">
      <w:pPr>
        <w:pStyle w:val="BodyText"/>
        <w:rPr>
          <w:lang w:eastAsia="x-none"/>
        </w:rPr>
      </w:pPr>
    </w:p>
    <w:p w:rsidR="00F95D93" w:rsidRDefault="00F95D93" w:rsidP="00F95D93">
      <w:pPr>
        <w:pStyle w:val="BodyText"/>
        <w:rPr>
          <w:lang w:eastAsia="x-none"/>
        </w:rPr>
      </w:pPr>
      <w:r>
        <w:rPr>
          <w:lang w:eastAsia="x-none"/>
        </w:rPr>
        <w:t>Third party Gems</w:t>
      </w:r>
    </w:p>
    <w:p w:rsidR="00F95D93" w:rsidRDefault="00F95D93" w:rsidP="00F95D93">
      <w:pPr>
        <w:pStyle w:val="BodyText"/>
        <w:rPr>
          <w:lang w:eastAsia="x-none"/>
        </w:rPr>
      </w:pPr>
      <w:r>
        <w:rPr>
          <w:lang w:eastAsia="x-none"/>
        </w:rPr>
        <w:t>The below section describes third party gems/libraries used in the system.</w:t>
      </w:r>
    </w:p>
    <w:p w:rsidR="00F95D93" w:rsidRDefault="00F95D93" w:rsidP="00F95D93"/>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F95D93" w:rsidRPr="000641D9" w:rsidTr="00564DBD">
        <w:trPr>
          <w:tblHeader/>
        </w:trPr>
        <w:tc>
          <w:tcPr>
            <w:tcW w:w="2607" w:type="dxa"/>
            <w:shd w:val="clear" w:color="auto" w:fill="D1F0FF"/>
          </w:tcPr>
          <w:p w:rsidR="00F95D93" w:rsidRPr="00D7033E" w:rsidRDefault="00F95D93" w:rsidP="00564DBD">
            <w:pPr>
              <w:pStyle w:val="TableHeading"/>
            </w:pPr>
            <w:r>
              <w:t>Gem</w:t>
            </w:r>
            <w:r w:rsidRPr="00D7033E">
              <w:t xml:space="preserve"> Name</w:t>
            </w:r>
          </w:p>
        </w:tc>
        <w:tc>
          <w:tcPr>
            <w:tcW w:w="1799" w:type="dxa"/>
            <w:shd w:val="clear" w:color="auto" w:fill="D1F0FF"/>
          </w:tcPr>
          <w:p w:rsidR="00F95D93" w:rsidRPr="00D7033E" w:rsidRDefault="00F95D93" w:rsidP="00564DBD">
            <w:pPr>
              <w:pStyle w:val="TableHeading"/>
            </w:pPr>
            <w:r>
              <w:t>Version</w:t>
            </w:r>
          </w:p>
        </w:tc>
        <w:tc>
          <w:tcPr>
            <w:tcW w:w="1614" w:type="dxa"/>
            <w:shd w:val="clear" w:color="auto" w:fill="D1F0FF"/>
          </w:tcPr>
          <w:p w:rsidR="00F95D93" w:rsidRPr="00D7033E" w:rsidRDefault="00F95D93" w:rsidP="00564DBD">
            <w:pPr>
              <w:pStyle w:val="TableHeading"/>
            </w:pPr>
            <w:r>
              <w:t>Environment (Development, Test, Production)</w:t>
            </w:r>
          </w:p>
        </w:tc>
        <w:tc>
          <w:tcPr>
            <w:tcW w:w="3016" w:type="dxa"/>
            <w:shd w:val="clear" w:color="auto" w:fill="D1F0FF"/>
          </w:tcPr>
          <w:p w:rsidR="00F95D93" w:rsidRPr="00D7033E" w:rsidRDefault="00F95D93" w:rsidP="00564DBD">
            <w:pPr>
              <w:pStyle w:val="TableHeading"/>
            </w:pPr>
            <w:r>
              <w:t>Description</w:t>
            </w:r>
          </w:p>
        </w:tc>
      </w:tr>
      <w:tr w:rsidR="00F95D93" w:rsidRPr="000641D9" w:rsidTr="00564DBD">
        <w:tc>
          <w:tcPr>
            <w:tcW w:w="2607" w:type="dxa"/>
            <w:shd w:val="clear" w:color="auto" w:fill="FFFFFF"/>
          </w:tcPr>
          <w:p w:rsidR="00F95D93" w:rsidRPr="00546601" w:rsidRDefault="00F95D93" w:rsidP="00564DBD">
            <w:pPr>
              <w:rPr>
                <w:rFonts w:cs="Arial"/>
              </w:rPr>
            </w:pPr>
            <w:r>
              <w:rPr>
                <w:rFonts w:cs="Arial"/>
              </w:rPr>
              <w:t>rails</w:t>
            </w:r>
          </w:p>
        </w:tc>
        <w:tc>
          <w:tcPr>
            <w:tcW w:w="1799" w:type="dxa"/>
            <w:shd w:val="clear" w:color="auto" w:fill="FFFFFF"/>
          </w:tcPr>
          <w:p w:rsidR="00F95D93" w:rsidRPr="00546601" w:rsidRDefault="00F95D93" w:rsidP="00564DBD">
            <w:pPr>
              <w:rPr>
                <w:rFonts w:cs="Arial"/>
              </w:rPr>
            </w:pPr>
            <w:r>
              <w:rPr>
                <w:rFonts w:cs="Arial"/>
              </w:rPr>
              <w:t>3.2.14</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9B6BD9" w:rsidRDefault="00F95D93" w:rsidP="00564DBD">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 xml:space="preserve">are a web-application framework that includes everything needed to create </w:t>
            </w:r>
            <w:r w:rsidRPr="009B6BD9">
              <w:rPr>
                <w:rFonts w:cs="Arial"/>
                <w:color w:val="333333"/>
                <w:shd w:val="clear" w:color="auto" w:fill="FFFFFF"/>
              </w:rPr>
              <w:lastRenderedPageBreak/>
              <w:t>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F95D93" w:rsidRPr="000641D9" w:rsidTr="00564DBD">
        <w:trPr>
          <w:trHeight w:val="1097"/>
        </w:trPr>
        <w:tc>
          <w:tcPr>
            <w:tcW w:w="2607" w:type="dxa"/>
            <w:shd w:val="clear" w:color="auto" w:fill="FFFFFF"/>
          </w:tcPr>
          <w:p w:rsidR="00F95D93" w:rsidRPr="00546601" w:rsidRDefault="00F95D93" w:rsidP="00564DBD">
            <w:pPr>
              <w:rPr>
                <w:rFonts w:cs="Arial"/>
              </w:rPr>
            </w:pPr>
            <w:r>
              <w:rPr>
                <w:rFonts w:cs="Arial"/>
              </w:rPr>
              <w:lastRenderedPageBreak/>
              <w:t>pg</w:t>
            </w:r>
          </w:p>
        </w:tc>
        <w:tc>
          <w:tcPr>
            <w:tcW w:w="1799" w:type="dxa"/>
            <w:shd w:val="clear" w:color="auto" w:fill="FFFFFF"/>
          </w:tcPr>
          <w:p w:rsidR="00F95D93" w:rsidRPr="00546601" w:rsidRDefault="00F95D93" w:rsidP="00564DBD">
            <w:pPr>
              <w:rPr>
                <w:rFonts w:cs="Arial"/>
              </w:rPr>
            </w:pPr>
            <w:r>
              <w:rPr>
                <w:rFonts w:cs="Arial"/>
              </w:rPr>
              <w:t>-</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2D2A6C" w:rsidRDefault="00F95D93" w:rsidP="00564DBD">
            <w:pPr>
              <w:rPr>
                <w:rFonts w:cs="Arial"/>
                <w:color w:val="333333"/>
                <w:shd w:val="clear" w:color="auto" w:fill="FFFFFF"/>
              </w:rPr>
            </w:pPr>
            <w:r w:rsidRPr="002D2A6C">
              <w:rPr>
                <w:rFonts w:cs="Arial"/>
                <w:color w:val="333333"/>
                <w:shd w:val="clear" w:color="auto" w:fill="FFFFFF"/>
              </w:rPr>
              <w:t>Pg is the Ruby interface to the</w:t>
            </w:r>
            <w:r w:rsidRPr="002D2A6C">
              <w:rPr>
                <w:color w:val="333333"/>
                <w:shd w:val="clear" w:color="auto" w:fill="FFFFFF"/>
              </w:rPr>
              <w:t> </w:t>
            </w:r>
            <w:r w:rsidRPr="002D2A6C">
              <w:rPr>
                <w:rFonts w:cs="Arial"/>
                <w:color w:val="333333"/>
                <w:shd w:val="clear" w:color="auto" w:fill="FFFFFF"/>
              </w:rPr>
              <w:t>PostgreSQL RDBMS. It works with</w:t>
            </w:r>
            <w:r w:rsidRPr="002D2A6C">
              <w:rPr>
                <w:color w:val="333333"/>
                <w:shd w:val="clear" w:color="auto" w:fill="FFFFFF"/>
              </w:rPr>
              <w:t> </w:t>
            </w:r>
            <w:r w:rsidRPr="002D2A6C">
              <w:rPr>
                <w:rFonts w:cs="Arial"/>
                <w:color w:val="333333"/>
                <w:shd w:val="clear" w:color="auto" w:fill="FFFFFF"/>
              </w:rPr>
              <w:t>PostgreSQL 8.4 and later.</w:t>
            </w:r>
          </w:p>
          <w:p w:rsidR="00F95D93" w:rsidRPr="00546601" w:rsidRDefault="00F95D93" w:rsidP="00564DBD">
            <w:pPr>
              <w:rPr>
                <w:rFonts w:cs="Arial"/>
              </w:rPr>
            </w:pPr>
          </w:p>
        </w:tc>
      </w:tr>
      <w:tr w:rsidR="00F95D93" w:rsidRPr="000641D9" w:rsidTr="00564DBD">
        <w:tc>
          <w:tcPr>
            <w:tcW w:w="2607" w:type="dxa"/>
            <w:shd w:val="clear" w:color="auto" w:fill="FFFFFF"/>
          </w:tcPr>
          <w:p w:rsidR="00F95D93" w:rsidRPr="00546601" w:rsidRDefault="00F95D93" w:rsidP="00564DBD">
            <w:pPr>
              <w:rPr>
                <w:rFonts w:cs="Arial"/>
              </w:rPr>
            </w:pPr>
            <w:r>
              <w:rPr>
                <w:rFonts w:cs="Arial"/>
              </w:rPr>
              <w:t>active_admin</w:t>
            </w:r>
          </w:p>
        </w:tc>
        <w:tc>
          <w:tcPr>
            <w:tcW w:w="1799" w:type="dxa"/>
            <w:shd w:val="clear" w:color="auto" w:fill="FFFFFF"/>
          </w:tcPr>
          <w:p w:rsidR="00F95D93" w:rsidRPr="00546601" w:rsidRDefault="00F95D93" w:rsidP="00564DBD">
            <w:pPr>
              <w:rPr>
                <w:rFonts w:cs="Arial"/>
              </w:rPr>
            </w:pPr>
            <w:r>
              <w:rPr>
                <w:rFonts w:cs="Arial"/>
              </w:rPr>
              <w:t>-</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rPr>
            </w:pPr>
            <w:r w:rsidRPr="000C188F">
              <w:rPr>
                <w:rFonts w:cs="Arial"/>
                <w:color w:val="000000"/>
                <w:shd w:val="clear" w:color="auto" w:fill="FFFFFF"/>
              </w:rPr>
              <w:t>Active Admin is a Ruby on Rails framework for creating elegant backends for website administration.</w:t>
            </w:r>
          </w:p>
        </w:tc>
      </w:tr>
      <w:tr w:rsidR="00F95D93" w:rsidRPr="000641D9" w:rsidTr="00564DBD">
        <w:tc>
          <w:tcPr>
            <w:tcW w:w="2607" w:type="dxa"/>
            <w:shd w:val="clear" w:color="auto" w:fill="FFFFFF"/>
          </w:tcPr>
          <w:p w:rsidR="00F95D93" w:rsidRDefault="00F95D93" w:rsidP="00564DBD">
            <w:pPr>
              <w:rPr>
                <w:rFonts w:cs="Arial"/>
              </w:rPr>
            </w:pPr>
            <w:r>
              <w:rPr>
                <w:rFonts w:cs="Arial"/>
              </w:rPr>
              <w:t>devise</w:t>
            </w:r>
          </w:p>
        </w:tc>
        <w:tc>
          <w:tcPr>
            <w:tcW w:w="1799" w:type="dxa"/>
            <w:shd w:val="clear" w:color="auto" w:fill="FFFFFF"/>
          </w:tcPr>
          <w:p w:rsidR="00F95D93" w:rsidRDefault="00F95D93" w:rsidP="00564DBD">
            <w:pPr>
              <w:rPr>
                <w:rFonts w:cs="Arial"/>
              </w:rPr>
            </w:pPr>
            <w:r>
              <w:rPr>
                <w:rFonts w:cs="Arial"/>
              </w:rPr>
              <w:t>2.2.4</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F95D93" w:rsidRPr="000641D9" w:rsidTr="00564DBD">
        <w:tc>
          <w:tcPr>
            <w:tcW w:w="2607" w:type="dxa"/>
            <w:shd w:val="clear" w:color="auto" w:fill="FFFFFF"/>
          </w:tcPr>
          <w:p w:rsidR="00F95D93" w:rsidRDefault="00F95D93" w:rsidP="00564DBD">
            <w:pPr>
              <w:rPr>
                <w:rFonts w:cs="Arial"/>
              </w:rPr>
            </w:pPr>
            <w:r>
              <w:rPr>
                <w:rFonts w:cs="Arial"/>
              </w:rPr>
              <w:t>nokogiri</w:t>
            </w:r>
          </w:p>
        </w:tc>
        <w:tc>
          <w:tcPr>
            <w:tcW w:w="1799" w:type="dxa"/>
            <w:shd w:val="clear" w:color="auto" w:fill="FFFFFF"/>
          </w:tcPr>
          <w:p w:rsidR="00F95D93" w:rsidRDefault="00F95D93" w:rsidP="00564DBD">
            <w:pPr>
              <w:rPr>
                <w:rFonts w:cs="Arial"/>
              </w:rPr>
            </w:pPr>
            <w:r>
              <w:rPr>
                <w:rFonts w:cs="Arial"/>
              </w:rPr>
              <w:t>1.5.1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B46F4F" w:rsidRDefault="00F95D93" w:rsidP="00564DBD">
            <w:pPr>
              <w:rPr>
                <w:rFonts w:cs="Arial"/>
                <w:color w:val="333333"/>
                <w:shd w:val="clear" w:color="auto" w:fill="FFFFFF"/>
              </w:rPr>
            </w:pPr>
            <w:r w:rsidRPr="000C188F">
              <w:rPr>
                <w:rFonts w:cs="Arial"/>
                <w:color w:val="000000"/>
                <w:shd w:val="clear" w:color="auto" w:fill="FFFFFF"/>
              </w:rPr>
              <w:t>Nokogiri is an HTML, XML, SAX and Reader parser</w:t>
            </w:r>
            <w:r w:rsidRPr="00B46F4F">
              <w:rPr>
                <w:rFonts w:cs="Arial"/>
                <w:color w:val="333333"/>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active_model_serializers</w:t>
            </w:r>
          </w:p>
        </w:tc>
        <w:tc>
          <w:tcPr>
            <w:tcW w:w="1799" w:type="dxa"/>
            <w:shd w:val="clear" w:color="auto" w:fill="FFFFFF"/>
          </w:tcPr>
          <w:p w:rsidR="00F95D93" w:rsidRDefault="00F95D93" w:rsidP="00564DBD">
            <w:pPr>
              <w:rPr>
                <w:rFonts w:cs="Arial"/>
              </w:rPr>
            </w:pPr>
            <w:r>
              <w:rPr>
                <w:rFonts w:cs="Arial"/>
              </w:rPr>
              <w:t>0.8.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tiveModel::Serializer implementation and Rails hooks</w:t>
            </w:r>
          </w:p>
        </w:tc>
      </w:tr>
      <w:tr w:rsidR="00F95D93" w:rsidRPr="000641D9" w:rsidTr="00564DBD">
        <w:tc>
          <w:tcPr>
            <w:tcW w:w="2607" w:type="dxa"/>
            <w:shd w:val="clear" w:color="auto" w:fill="FFFFFF"/>
          </w:tcPr>
          <w:p w:rsidR="00F95D93" w:rsidRDefault="00F95D93" w:rsidP="00564DBD">
            <w:pPr>
              <w:rPr>
                <w:rFonts w:cs="Arial"/>
              </w:rPr>
            </w:pPr>
            <w:r>
              <w:rPr>
                <w:rFonts w:cs="Arial"/>
              </w:rPr>
              <w:t>carrierwav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This gem provides a simple and extremely flexible way to upload files from Ruby applications. It works well with Rack based web applications, such as Ruby on Rails.</w:t>
            </w:r>
          </w:p>
        </w:tc>
      </w:tr>
      <w:tr w:rsidR="00F95D93" w:rsidRPr="000641D9" w:rsidTr="00564DBD">
        <w:tc>
          <w:tcPr>
            <w:tcW w:w="2607" w:type="dxa"/>
            <w:shd w:val="clear" w:color="auto" w:fill="FFFFFF"/>
          </w:tcPr>
          <w:p w:rsidR="00F95D93" w:rsidRDefault="00F95D93" w:rsidP="00564DBD">
            <w:pPr>
              <w:rPr>
                <w:rFonts w:cs="Arial"/>
              </w:rPr>
            </w:pPr>
            <w:r>
              <w:rPr>
                <w:rFonts w:cs="Arial"/>
              </w:rPr>
              <w:t>sendgri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SendGrid is an awesome service that helps you send large amounts of email (bells and whistles included) without spending large amounts of money. This gem allows for painless integration between ActionMailer and the SendGrid SMTP API.</w:t>
            </w:r>
          </w:p>
        </w:tc>
      </w:tr>
      <w:tr w:rsidR="00F95D93" w:rsidRPr="000641D9" w:rsidTr="00564DBD">
        <w:tc>
          <w:tcPr>
            <w:tcW w:w="2607" w:type="dxa"/>
            <w:shd w:val="clear" w:color="auto" w:fill="FFFFFF"/>
          </w:tcPr>
          <w:p w:rsidR="00F95D93" w:rsidRDefault="00F95D93" w:rsidP="00564DBD">
            <w:pPr>
              <w:rPr>
                <w:rFonts w:cs="Arial"/>
              </w:rPr>
            </w:pPr>
            <w:r>
              <w:rPr>
                <w:rFonts w:cs="Arial"/>
              </w:rPr>
              <w:t>ffak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chosen-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Integrate Chosen javascript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F95D93" w:rsidRPr="000641D9" w:rsidTr="00564DBD">
        <w:tc>
          <w:tcPr>
            <w:tcW w:w="2607" w:type="dxa"/>
            <w:shd w:val="clear" w:color="auto" w:fill="FFFFFF"/>
          </w:tcPr>
          <w:p w:rsidR="00F95D93" w:rsidRDefault="00F95D93" w:rsidP="00564DBD">
            <w:pPr>
              <w:rPr>
                <w:rFonts w:cs="Arial"/>
              </w:rPr>
            </w:pPr>
            <w:r>
              <w:rPr>
                <w:rFonts w:cs="Arial"/>
              </w:rPr>
              <w:t>select2-rails</w:t>
            </w:r>
          </w:p>
        </w:tc>
        <w:tc>
          <w:tcPr>
            <w:tcW w:w="1799" w:type="dxa"/>
            <w:shd w:val="clear" w:color="auto" w:fill="FFFFFF"/>
          </w:tcPr>
          <w:p w:rsidR="00F95D93" w:rsidRDefault="00F95D93" w:rsidP="00564DBD">
            <w:pPr>
              <w:rPr>
                <w:rFonts w:cs="Arial"/>
              </w:rPr>
            </w:pPr>
            <w:r>
              <w:rPr>
                <w:rFonts w:cs="Arial"/>
              </w:rPr>
              <w:t>3.4.2</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Integrate Select2 javascript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F95D93" w:rsidRPr="000641D9" w:rsidTr="00564DBD">
        <w:tc>
          <w:tcPr>
            <w:tcW w:w="2607" w:type="dxa"/>
            <w:shd w:val="clear" w:color="auto" w:fill="FFFFFF"/>
          </w:tcPr>
          <w:p w:rsidR="00F95D93" w:rsidRDefault="00F95D93" w:rsidP="00564DBD">
            <w:pPr>
              <w:rPr>
                <w:rFonts w:cs="Arial"/>
              </w:rPr>
            </w:pPr>
            <w:r>
              <w:rPr>
                <w:rFonts w:cs="Arial"/>
              </w:rPr>
              <w:t>sort_alphbetical</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F95D93" w:rsidRPr="000641D9" w:rsidTr="00564DBD">
        <w:tc>
          <w:tcPr>
            <w:tcW w:w="2607" w:type="dxa"/>
            <w:shd w:val="clear" w:color="auto" w:fill="FFFFFF"/>
          </w:tcPr>
          <w:p w:rsidR="00F95D93" w:rsidRDefault="00F95D93" w:rsidP="00564DBD">
            <w:pPr>
              <w:rPr>
                <w:rFonts w:cs="Arial"/>
              </w:rPr>
            </w:pPr>
            <w:r>
              <w:rPr>
                <w:rFonts w:cs="Arial"/>
              </w:rPr>
              <w:t>cocoo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Dynamic nested forms using jQuery made easy; works with formtastic, simple_form or default forms</w:t>
            </w:r>
          </w:p>
        </w:tc>
      </w:tr>
      <w:tr w:rsidR="00F95D93" w:rsidRPr="000641D9" w:rsidTr="00564DBD">
        <w:tc>
          <w:tcPr>
            <w:tcW w:w="2607" w:type="dxa"/>
            <w:shd w:val="clear" w:color="auto" w:fill="FFFFFF"/>
          </w:tcPr>
          <w:p w:rsidR="00F95D93" w:rsidRDefault="00F95D93" w:rsidP="00564DBD">
            <w:pPr>
              <w:rPr>
                <w:rFonts w:cs="Arial"/>
              </w:rPr>
            </w:pPr>
            <w:r>
              <w:rPr>
                <w:rFonts w:cs="Arial"/>
              </w:rPr>
              <w:t>delayed_job_active_recor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tiveRecord backend integration for DelayedJob 3.0+</w:t>
            </w:r>
          </w:p>
        </w:tc>
      </w:tr>
      <w:tr w:rsidR="00F95D93" w:rsidRPr="000641D9" w:rsidTr="00564DBD">
        <w:tc>
          <w:tcPr>
            <w:tcW w:w="2607" w:type="dxa"/>
            <w:shd w:val="clear" w:color="auto" w:fill="FFFFFF"/>
          </w:tcPr>
          <w:p w:rsidR="00F95D93" w:rsidRDefault="00F95D93" w:rsidP="00564DBD">
            <w:pPr>
              <w:rPr>
                <w:rFonts w:cs="Arial"/>
              </w:rPr>
            </w:pPr>
            <w:r>
              <w:rPr>
                <w:rFonts w:cs="Arial"/>
              </w:rPr>
              <w:t>airbrak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This is the notifier gem for 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Airbrake. When an uncaught exception occurs, Airbrake will POST the relevant data to the Airbrake server specified in your environment.</w:t>
            </w:r>
          </w:p>
          <w:p w:rsidR="00F95D93" w:rsidRPr="00171C85" w:rsidRDefault="00F95D93" w:rsidP="00564DBD">
            <w:pPr>
              <w:rPr>
                <w:rFonts w:cs="Arial"/>
                <w:color w:val="333333"/>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whenev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171C85" w:rsidRDefault="00F95D93" w:rsidP="00564DBD">
            <w:pPr>
              <w:rPr>
                <w:rFonts w:cs="Arial"/>
                <w:color w:val="333333"/>
                <w:shd w:val="clear" w:color="auto" w:fill="FFFFFF"/>
              </w:rPr>
            </w:pPr>
            <w:r w:rsidRPr="00FC3136">
              <w:rPr>
                <w:rFonts w:cs="Arial"/>
                <w:color w:val="000000"/>
                <w:shd w:val="clear" w:color="auto" w:fill="FFFFFF"/>
              </w:rPr>
              <w:t>Whenever is a Ruby gem that provides a clear syntax for writing and deploying cron jobs</w:t>
            </w:r>
            <w:r>
              <w:rPr>
                <w:rFonts w:ascii="Helvetica" w:hAnsi="Helvetica"/>
                <w:color w:val="333333"/>
                <w:sz w:val="23"/>
                <w:szCs w:val="23"/>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naugh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toolkit for building Null Object classes in Ruby.</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psych</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hyperlink r:id="rId109" w:history="1">
              <w:r w:rsidRPr="00FC3136">
                <w:rPr>
                  <w:rStyle w:val="Hyperlink"/>
                  <w:rFonts w:cs="Arial"/>
                  <w:color w:val="000000"/>
                  <w:u w:val="none"/>
                  <w:shd w:val="clear" w:color="auto" w:fill="FFFFFF"/>
                </w:rPr>
                <w:t>libyam</w:t>
              </w:r>
              <w:r w:rsidRPr="00FC3136">
                <w:rPr>
                  <w:rStyle w:val="Hyperlink"/>
                  <w:rFonts w:cs="Arial"/>
                  <w:color w:val="000000"/>
                  <w:shd w:val="clear" w:color="auto" w:fill="FFFFFF"/>
                </w:rPr>
                <w:t>l</w:t>
              </w:r>
            </w:hyperlink>
            <w:r w:rsidRPr="00FC3136">
              <w:rPr>
                <w:rStyle w:val="apple-converted-space"/>
                <w:rFonts w:cs="Arial"/>
                <w:color w:val="000000"/>
                <w:shd w:val="clear" w:color="auto" w:fill="FFFFFF"/>
              </w:rPr>
              <w:t> </w:t>
            </w:r>
            <w:r w:rsidRPr="00FC3136">
              <w:rPr>
                <w:rFonts w:cs="Arial"/>
                <w:color w:val="000000"/>
                <w:shd w:val="clear" w:color="auto" w:fill="FFFFFF"/>
              </w:rPr>
              <w:t>for its YAML parsing and emitting capabilities. In addition to wrapping libyaml, Psych also knows how to serialize and de-serialize most Ruby objects to and from the YAML format.</w:t>
            </w:r>
          </w:p>
        </w:tc>
      </w:tr>
      <w:tr w:rsidR="00F95D93" w:rsidRPr="000641D9" w:rsidTr="00564DBD">
        <w:tc>
          <w:tcPr>
            <w:tcW w:w="2607" w:type="dxa"/>
            <w:shd w:val="clear" w:color="auto" w:fill="FFFFFF"/>
          </w:tcPr>
          <w:p w:rsidR="00F95D93" w:rsidRDefault="00F95D93" w:rsidP="00564DBD">
            <w:pPr>
              <w:rPr>
                <w:rFonts w:cs="Arial"/>
              </w:rPr>
            </w:pPr>
            <w:r>
              <w:rPr>
                <w:rFonts w:cs="Arial"/>
              </w:rPr>
              <w:t>factory_girl</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library for setting up Ruby objects as test data.</w:t>
            </w:r>
          </w:p>
        </w:tc>
      </w:tr>
      <w:tr w:rsidR="00F95D93" w:rsidRPr="000641D9" w:rsidTr="00564DBD">
        <w:tc>
          <w:tcPr>
            <w:tcW w:w="2607" w:type="dxa"/>
            <w:shd w:val="clear" w:color="auto" w:fill="FFFFFF"/>
          </w:tcPr>
          <w:p w:rsidR="00F95D93" w:rsidRDefault="00F95D93" w:rsidP="00564DBD">
            <w:pPr>
              <w:rPr>
                <w:rFonts w:cs="Arial"/>
              </w:rPr>
            </w:pPr>
            <w:r>
              <w:rPr>
                <w:rFonts w:cs="Arial"/>
              </w:rPr>
              <w:t>liste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F95D93" w:rsidRPr="000641D9" w:rsidTr="00564DBD">
        <w:tc>
          <w:tcPr>
            <w:tcW w:w="2607" w:type="dxa"/>
            <w:shd w:val="clear" w:color="auto" w:fill="FFFFFF"/>
          </w:tcPr>
          <w:p w:rsidR="00F95D93" w:rsidRDefault="00F95D93" w:rsidP="00564DBD">
            <w:pPr>
              <w:rPr>
                <w:rFonts w:cs="Arial"/>
              </w:rPr>
            </w:pPr>
            <w:r>
              <w:rPr>
                <w:rFonts w:cs="Arial"/>
              </w:rPr>
              <w:t>execjs</w:t>
            </w:r>
          </w:p>
        </w:tc>
        <w:tc>
          <w:tcPr>
            <w:tcW w:w="1799" w:type="dxa"/>
            <w:shd w:val="clear" w:color="auto" w:fill="FFFFFF"/>
          </w:tcPr>
          <w:p w:rsidR="00F95D93" w:rsidRDefault="00F95D93" w:rsidP="00564DBD">
            <w:pPr>
              <w:rPr>
                <w:rFonts w:cs="Arial"/>
              </w:rPr>
            </w:pPr>
            <w:r>
              <w:rPr>
                <w:rFonts w:cs="Arial"/>
              </w:rPr>
              <w:t>1.4.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ExecJS lets you run JavaScript code from Ruby. It automatically picks the best runtime available to evaluate your JavaScript program, then returns the result to you as a Ruby object.</w:t>
            </w:r>
          </w:p>
        </w:tc>
      </w:tr>
      <w:tr w:rsidR="00F95D93" w:rsidRPr="000641D9" w:rsidTr="00564DBD">
        <w:tc>
          <w:tcPr>
            <w:tcW w:w="2607" w:type="dxa"/>
            <w:shd w:val="clear" w:color="auto" w:fill="FFFFFF"/>
          </w:tcPr>
          <w:p w:rsidR="00F95D93" w:rsidRDefault="00F95D93" w:rsidP="00564DBD">
            <w:pPr>
              <w:rPr>
                <w:rFonts w:cs="Arial"/>
              </w:rPr>
            </w:pPr>
            <w:r>
              <w:rPr>
                <w:rFonts w:cs="Arial"/>
              </w:rPr>
              <w:t>sass-rails</w:t>
            </w:r>
          </w:p>
        </w:tc>
        <w:tc>
          <w:tcPr>
            <w:tcW w:w="1799" w:type="dxa"/>
            <w:shd w:val="clear" w:color="auto" w:fill="FFFFFF"/>
          </w:tcPr>
          <w:p w:rsidR="00F95D93" w:rsidRDefault="00F95D93" w:rsidP="00564DBD">
            <w:pPr>
              <w:rPr>
                <w:rFonts w:cs="Arial"/>
              </w:rPr>
            </w:pPr>
            <w:r>
              <w:rPr>
                <w:rFonts w:cs="Arial"/>
              </w:rPr>
              <w:t>3.2.3</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his gem provides official integration for Ruby on Rails projects with the Sass stylesheet language.</w:t>
            </w:r>
          </w:p>
        </w:tc>
      </w:tr>
      <w:tr w:rsidR="00F95D93" w:rsidRPr="000641D9" w:rsidTr="00564DBD">
        <w:tc>
          <w:tcPr>
            <w:tcW w:w="2607" w:type="dxa"/>
            <w:shd w:val="clear" w:color="auto" w:fill="FFFFFF"/>
          </w:tcPr>
          <w:p w:rsidR="00F95D93" w:rsidRDefault="00F95D93" w:rsidP="00564DBD">
            <w:pPr>
              <w:rPr>
                <w:rFonts w:cs="Arial"/>
              </w:rPr>
            </w:pPr>
            <w:r>
              <w:rPr>
                <w:rFonts w:cs="Arial"/>
              </w:rPr>
              <w:t>coffee-rails</w:t>
            </w:r>
          </w:p>
        </w:tc>
        <w:tc>
          <w:tcPr>
            <w:tcW w:w="1799" w:type="dxa"/>
            <w:shd w:val="clear" w:color="auto" w:fill="FFFFFF"/>
          </w:tcPr>
          <w:p w:rsidR="00F95D93" w:rsidRDefault="00F95D93" w:rsidP="00564DBD">
            <w:pPr>
              <w:rPr>
                <w:rFonts w:cs="Arial"/>
              </w:rPr>
            </w:pPr>
            <w:r>
              <w:rPr>
                <w:rFonts w:cs="Arial"/>
              </w:rPr>
              <w:t>3.2.1</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ffeeScript adapter for the Rails asset pipeline. Also adds support to use CoffeeScript to respond to JavaScript requests (use .js.coffee views).</w:t>
            </w:r>
          </w:p>
        </w:tc>
      </w:tr>
      <w:tr w:rsidR="00F95D93" w:rsidRPr="000641D9" w:rsidTr="00564DBD">
        <w:tc>
          <w:tcPr>
            <w:tcW w:w="2607" w:type="dxa"/>
            <w:shd w:val="clear" w:color="auto" w:fill="FFFFFF"/>
          </w:tcPr>
          <w:p w:rsidR="00F95D93" w:rsidRDefault="00F95D93" w:rsidP="00564DBD">
            <w:pPr>
              <w:rPr>
                <w:rFonts w:cs="Arial"/>
              </w:rPr>
            </w:pPr>
            <w:r>
              <w:rPr>
                <w:rFonts w:cs="Arial"/>
              </w:rPr>
              <w:t>uglifier</w:t>
            </w:r>
          </w:p>
        </w:tc>
        <w:tc>
          <w:tcPr>
            <w:tcW w:w="1799" w:type="dxa"/>
            <w:shd w:val="clear" w:color="auto" w:fill="FFFFFF"/>
          </w:tcPr>
          <w:p w:rsidR="00F95D93" w:rsidRDefault="00F95D93" w:rsidP="00564DBD">
            <w:pPr>
              <w:rPr>
                <w:rFonts w:cs="Arial"/>
              </w:rPr>
            </w:pPr>
            <w:r>
              <w:rPr>
                <w:rFonts w:cs="Arial"/>
              </w:rPr>
              <w:t>&gt;=1.0.3</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UglifyJS </w:t>
            </w:r>
            <w:r w:rsidRPr="00FC3136">
              <w:rPr>
                <w:rFonts w:cs="Arial"/>
                <w:color w:val="000000"/>
                <w:shd w:val="clear" w:color="auto" w:fill="FFFFFF"/>
              </w:rPr>
              <w:t>JavaScript compressor. UglifyJS is a JavaScript parser, minifier, compressor or beautifier toolkit.</w:t>
            </w:r>
          </w:p>
        </w:tc>
      </w:tr>
      <w:tr w:rsidR="00F95D93" w:rsidRPr="000641D9" w:rsidTr="00564DBD">
        <w:tc>
          <w:tcPr>
            <w:tcW w:w="2607" w:type="dxa"/>
            <w:shd w:val="clear" w:color="auto" w:fill="FFFFFF"/>
          </w:tcPr>
          <w:p w:rsidR="00F95D93" w:rsidRDefault="00F95D93" w:rsidP="00564DBD">
            <w:pPr>
              <w:rPr>
                <w:rFonts w:cs="Arial"/>
              </w:rPr>
            </w:pPr>
            <w:r>
              <w:rPr>
                <w:rFonts w:cs="Arial"/>
              </w:rPr>
              <w:t>jque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gem to automate using jQuery with Rails 3.</w:t>
            </w:r>
          </w:p>
        </w:tc>
      </w:tr>
      <w:tr w:rsidR="00F95D93" w:rsidRPr="000641D9" w:rsidTr="00564DBD">
        <w:tc>
          <w:tcPr>
            <w:tcW w:w="2607" w:type="dxa"/>
            <w:shd w:val="clear" w:color="auto" w:fill="FFFFFF"/>
          </w:tcPr>
          <w:p w:rsidR="00F95D93" w:rsidRDefault="00F95D93" w:rsidP="00564DBD">
            <w:pPr>
              <w:rPr>
                <w:rFonts w:cs="Arial"/>
              </w:rPr>
            </w:pPr>
            <w:r>
              <w:rPr>
                <w:rFonts w:cs="Arial"/>
              </w:rPr>
              <w:t>capistrano</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emote multi-server automation tool.</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eycap</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Engine Yard specific capistrano recipes. The Engine Yard capistrano tasks are for use specifically with Engine Yard Managed services. But can be used as examples for building other tasks as well.</w:t>
            </w:r>
          </w:p>
        </w:tc>
      </w:tr>
      <w:tr w:rsidR="00F95D93" w:rsidRPr="000641D9" w:rsidTr="00564DBD">
        <w:tc>
          <w:tcPr>
            <w:tcW w:w="2607" w:type="dxa"/>
            <w:shd w:val="clear" w:color="auto" w:fill="FFFFFF"/>
          </w:tcPr>
          <w:p w:rsidR="00F95D93" w:rsidRDefault="00F95D93" w:rsidP="00564DBD">
            <w:pPr>
              <w:rPr>
                <w:rFonts w:cs="Arial"/>
              </w:rPr>
            </w:pPr>
            <w:r>
              <w:rPr>
                <w:rFonts w:cs="Arial"/>
              </w:rPr>
              <w:t>guard-cucumb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guard-livereloa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LiveReload guard allows to automatically reload your browser when 'view'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rack-livereloa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ring in livereload.js into handy Rack middleware.</w:t>
            </w:r>
          </w:p>
        </w:tc>
      </w:tr>
      <w:tr w:rsidR="00F95D93" w:rsidRPr="000641D9" w:rsidTr="00564DBD">
        <w:tc>
          <w:tcPr>
            <w:tcW w:w="2607" w:type="dxa"/>
            <w:shd w:val="clear" w:color="auto" w:fill="FFFFFF"/>
          </w:tcPr>
          <w:p w:rsidR="00F95D93" w:rsidRDefault="00F95D93" w:rsidP="00564DBD">
            <w:pPr>
              <w:rPr>
                <w:rFonts w:cs="Arial"/>
              </w:rPr>
            </w:pPr>
            <w:r>
              <w:rPr>
                <w:rFonts w:cs="Arial"/>
              </w:rPr>
              <w:t>guard-ctags-bundl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CTags-Bundler generates</w:t>
            </w:r>
            <w:r w:rsidRPr="00FC3136">
              <w:rPr>
                <w:rStyle w:val="apple-converted-space"/>
                <w:rFonts w:cs="Arial"/>
                <w:color w:val="000000"/>
                <w:shd w:val="clear" w:color="auto" w:fill="FFFFFF"/>
              </w:rPr>
              <w:t> </w:t>
            </w:r>
            <w:hyperlink r:id="rId110" w:history="1">
              <w:r w:rsidRPr="00FC3136">
                <w:rPr>
                  <w:rStyle w:val="Hyperlink"/>
                  <w:rFonts w:cs="Arial"/>
                  <w:color w:val="000000"/>
                  <w:u w:val="none"/>
                  <w:shd w:val="clear" w:color="auto" w:fill="FFFFFF"/>
                </w:rPr>
                <w:t>ctags</w:t>
              </w:r>
            </w:hyperlink>
            <w:r w:rsidRPr="00FC3136">
              <w:rPr>
                <w:rStyle w:val="apple-converted-space"/>
                <w:rFonts w:cs="Arial"/>
                <w:color w:val="000000"/>
                <w:shd w:val="clear" w:color="auto" w:fill="FFFFFF"/>
              </w:rPr>
              <w:t> </w:t>
            </w:r>
            <w:r w:rsidRPr="00FC3136">
              <w:rPr>
                <w:rFonts w:cs="Arial"/>
                <w:color w:val="000000"/>
                <w:shd w:val="clear" w:color="auto" w:fill="FFFFFF"/>
              </w:rPr>
              <w:t>for your project and for gems in your 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gems.tags </w:t>
            </w:r>
            <w:r w:rsidRPr="00FC3136">
              <w:rPr>
                <w:rFonts w:cs="Arial"/>
                <w:color w:val="000000"/>
                <w:shd w:val="clear" w:color="auto" w:fill="FFFFFF"/>
              </w:rPr>
              <w:t>is generated.</w:t>
            </w:r>
          </w:p>
        </w:tc>
      </w:tr>
      <w:tr w:rsidR="00F95D93" w:rsidRPr="000641D9" w:rsidTr="00564DBD">
        <w:tc>
          <w:tcPr>
            <w:tcW w:w="2607" w:type="dxa"/>
            <w:shd w:val="clear" w:color="auto" w:fill="FFFFFF"/>
          </w:tcPr>
          <w:p w:rsidR="00F95D93" w:rsidRDefault="00F95D93" w:rsidP="00564DBD">
            <w:pPr>
              <w:rPr>
                <w:rFonts w:cs="Arial"/>
              </w:rPr>
            </w:pPr>
            <w:r>
              <w:rPr>
                <w:rFonts w:cs="Arial"/>
              </w:rPr>
              <w:t>zeu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Zeus preloads your Rails app so that your normal development tasks such as 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awesome_prin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F95D93" w:rsidRPr="000641D9" w:rsidTr="00564DBD">
        <w:tc>
          <w:tcPr>
            <w:tcW w:w="2607" w:type="dxa"/>
            <w:shd w:val="clear" w:color="auto" w:fill="FFFFFF"/>
          </w:tcPr>
          <w:p w:rsidR="00F95D93" w:rsidRDefault="00F95D93" w:rsidP="00564DBD">
            <w:pPr>
              <w:rPr>
                <w:rFonts w:cs="Arial"/>
              </w:rPr>
            </w:pPr>
            <w:r>
              <w:rPr>
                <w:rFonts w:cs="Arial"/>
              </w:rPr>
              <w:t>mails_view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MailsViewer is a Rails engine to let you easily view and send mails in non-production environment. MailsViewer is a </w:t>
            </w:r>
            <w:r w:rsidRPr="00FC3136">
              <w:rPr>
                <w:rFonts w:cs="Arial"/>
                <w:color w:val="000000"/>
                <w:shd w:val="clear" w:color="auto" w:fill="FFFFFF"/>
              </w:rPr>
              <w:lastRenderedPageBreak/>
              <w:t>mails preview Engine which provides a table view for all mails under tmp/mails. So you can easily preview the mails in non-production mode and no longer need to worry about accidentally sending a test email to someone else’s address.</w:t>
            </w:r>
          </w:p>
        </w:tc>
      </w:tr>
      <w:tr w:rsidR="00F95D93" w:rsidRPr="000641D9" w:rsidTr="00564DBD">
        <w:trPr>
          <w:trHeight w:val="935"/>
        </w:trPr>
        <w:tc>
          <w:tcPr>
            <w:tcW w:w="2607" w:type="dxa"/>
            <w:shd w:val="clear" w:color="auto" w:fill="FFFFFF"/>
          </w:tcPr>
          <w:p w:rsidR="00F95D93" w:rsidRDefault="00F95D93" w:rsidP="00564DBD">
            <w:pPr>
              <w:rPr>
                <w:rFonts w:cs="Arial"/>
              </w:rPr>
            </w:pPr>
            <w:r>
              <w:rPr>
                <w:rFonts w:cs="Arial"/>
              </w:rPr>
              <w:lastRenderedPageBreak/>
              <w:t>heroku-headles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Push from your git repo to a heroku app without any external configuration.</w:t>
            </w:r>
          </w:p>
        </w:tc>
      </w:tr>
      <w:tr w:rsidR="00F95D93" w:rsidRPr="000641D9" w:rsidTr="00564DBD">
        <w:tc>
          <w:tcPr>
            <w:tcW w:w="2607" w:type="dxa"/>
            <w:shd w:val="clear" w:color="auto" w:fill="FFFFFF"/>
          </w:tcPr>
          <w:p w:rsidR="00F95D93" w:rsidRDefault="00F95D93" w:rsidP="00564DBD">
            <w:pPr>
              <w:rPr>
                <w:rFonts w:cs="Arial"/>
              </w:rPr>
            </w:pPr>
            <w:r>
              <w:rPr>
                <w:rFonts w:cs="Arial"/>
              </w:rPr>
              <w:t>rspec</w:t>
            </w:r>
          </w:p>
        </w:tc>
        <w:tc>
          <w:tcPr>
            <w:tcW w:w="1799" w:type="dxa"/>
            <w:shd w:val="clear" w:color="auto" w:fill="FFFFFF"/>
          </w:tcPr>
          <w:p w:rsidR="00F95D93" w:rsidRDefault="00F95D93" w:rsidP="00564DBD">
            <w:pPr>
              <w:rPr>
                <w:rFonts w:cs="Arial"/>
              </w:rPr>
            </w:pPr>
            <w:r>
              <w:rPr>
                <w:rFonts w:cs="Arial"/>
              </w:rPr>
              <w:t>2.14.1</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ehaviour Driven Development for Ruby.</w:t>
            </w:r>
          </w:p>
        </w:tc>
      </w:tr>
      <w:tr w:rsidR="00F95D93" w:rsidRPr="000641D9" w:rsidTr="00564DBD">
        <w:tc>
          <w:tcPr>
            <w:tcW w:w="2607" w:type="dxa"/>
            <w:shd w:val="clear" w:color="auto" w:fill="FFFFFF"/>
          </w:tcPr>
          <w:p w:rsidR="00F95D93" w:rsidRDefault="00F95D93" w:rsidP="00564DBD">
            <w:pPr>
              <w:rPr>
                <w:rFonts w:cs="Arial"/>
              </w:rPr>
            </w:pPr>
            <w:r>
              <w:rPr>
                <w:rFonts w:cs="Arial"/>
              </w:rPr>
              <w:t>rspec-rails</w:t>
            </w:r>
          </w:p>
        </w:tc>
        <w:tc>
          <w:tcPr>
            <w:tcW w:w="1799" w:type="dxa"/>
            <w:shd w:val="clear" w:color="auto" w:fill="FFFFFF"/>
          </w:tcPr>
          <w:p w:rsidR="00F95D93" w:rsidRDefault="00F95D93" w:rsidP="00564DBD">
            <w:pPr>
              <w:rPr>
                <w:rFonts w:cs="Arial"/>
              </w:rPr>
            </w:pPr>
            <w:r>
              <w:rPr>
                <w:rFonts w:cs="Arial"/>
              </w:rPr>
              <w:t>2.14</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Style w:val="Strong"/>
                <w:rFonts w:cs="Arial"/>
                <w:b w:val="0"/>
                <w:color w:val="000000"/>
                <w:shd w:val="clear" w:color="auto" w:fill="FFFFFF"/>
              </w:rPr>
              <w:t>rspec-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F95D93" w:rsidRPr="000641D9" w:rsidTr="00564DBD">
        <w:tc>
          <w:tcPr>
            <w:tcW w:w="2607" w:type="dxa"/>
            <w:shd w:val="clear" w:color="auto" w:fill="FFFFFF"/>
          </w:tcPr>
          <w:p w:rsidR="00F95D93" w:rsidRDefault="00F95D93" w:rsidP="00564DBD">
            <w:pPr>
              <w:rPr>
                <w:rFonts w:cs="Arial"/>
              </w:rPr>
            </w:pPr>
            <w:r>
              <w:rPr>
                <w:rFonts w:cs="Arial"/>
              </w:rPr>
              <w:t>guard</w:t>
            </w:r>
          </w:p>
        </w:tc>
        <w:tc>
          <w:tcPr>
            <w:tcW w:w="1799" w:type="dxa"/>
            <w:shd w:val="clear" w:color="auto" w:fill="FFFFFF"/>
          </w:tcPr>
          <w:p w:rsidR="00F95D93" w:rsidRDefault="00F95D93" w:rsidP="00564DBD">
            <w:pPr>
              <w:rPr>
                <w:rFonts w:cs="Arial"/>
              </w:rPr>
            </w:pPr>
            <w:r>
              <w:rPr>
                <w:rFonts w:cs="Arial"/>
              </w:rPr>
              <w:t>&gt;=0.6.2</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F95D93" w:rsidRPr="000641D9" w:rsidTr="00564DBD">
        <w:tc>
          <w:tcPr>
            <w:tcW w:w="2607" w:type="dxa"/>
            <w:shd w:val="clear" w:color="auto" w:fill="FFFFFF"/>
          </w:tcPr>
          <w:p w:rsidR="00F95D93" w:rsidRDefault="00F95D93" w:rsidP="00564DBD">
            <w:pPr>
              <w:rPr>
                <w:rFonts w:cs="Arial"/>
              </w:rPr>
            </w:pPr>
            <w:r>
              <w:rPr>
                <w:rFonts w:cs="Arial"/>
              </w:rPr>
              <w:t>guard-bundler</w:t>
            </w:r>
          </w:p>
        </w:tc>
        <w:tc>
          <w:tcPr>
            <w:tcW w:w="1799" w:type="dxa"/>
            <w:shd w:val="clear" w:color="auto" w:fill="FFFFFF"/>
          </w:tcPr>
          <w:p w:rsidR="00F95D93" w:rsidRDefault="00F95D93" w:rsidP="00564DBD">
            <w:pPr>
              <w:rPr>
                <w:rFonts w:cs="Arial"/>
              </w:rPr>
            </w:pPr>
            <w:r>
              <w:rPr>
                <w:rFonts w:cs="Arial"/>
              </w:rPr>
              <w:t>&gt;=0.1.3</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undler guard allows to automatically &amp; intelligently install/update bundle when needed.</w:t>
            </w:r>
          </w:p>
        </w:tc>
      </w:tr>
      <w:tr w:rsidR="00F95D93" w:rsidRPr="000641D9" w:rsidTr="00564DBD">
        <w:tc>
          <w:tcPr>
            <w:tcW w:w="2607" w:type="dxa"/>
            <w:shd w:val="clear" w:color="auto" w:fill="FFFFFF"/>
          </w:tcPr>
          <w:p w:rsidR="00F95D93" w:rsidRDefault="00F95D93" w:rsidP="00564DBD">
            <w:pPr>
              <w:rPr>
                <w:rFonts w:cs="Arial"/>
              </w:rPr>
            </w:pPr>
            <w:r>
              <w:rPr>
                <w:rFonts w:cs="Arial"/>
              </w:rPr>
              <w:t>guard-rspec</w:t>
            </w:r>
          </w:p>
        </w:tc>
        <w:tc>
          <w:tcPr>
            <w:tcW w:w="1799" w:type="dxa"/>
            <w:shd w:val="clear" w:color="auto" w:fill="FFFFFF"/>
          </w:tcPr>
          <w:p w:rsidR="00F95D93" w:rsidRDefault="00F95D93" w:rsidP="00564DBD">
            <w:pPr>
              <w:rPr>
                <w:rFonts w:cs="Arial"/>
              </w:rPr>
            </w:pPr>
            <w:r>
              <w:rPr>
                <w:rFonts w:cs="Arial"/>
              </w:rPr>
              <w:t>&gt;=0.4.3</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RSpec allows to automatically &amp; intelligently launch specs when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rb-fseven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FSEvents API with signals handled (without RubyCocoa).</w:t>
            </w:r>
          </w:p>
        </w:tc>
      </w:tr>
      <w:tr w:rsidR="00F95D93" w:rsidRPr="000641D9" w:rsidTr="00564DBD">
        <w:tc>
          <w:tcPr>
            <w:tcW w:w="2607" w:type="dxa"/>
            <w:shd w:val="clear" w:color="auto" w:fill="FFFFFF"/>
          </w:tcPr>
          <w:p w:rsidR="00F95D93" w:rsidRDefault="00F95D93" w:rsidP="00564DBD">
            <w:pPr>
              <w:rPr>
                <w:rFonts w:cs="Arial"/>
              </w:rPr>
            </w:pPr>
            <w:r>
              <w:rPr>
                <w:rFonts w:cs="Arial"/>
              </w:rPr>
              <w:t>konacha</w:t>
            </w:r>
          </w:p>
        </w:tc>
        <w:tc>
          <w:tcPr>
            <w:tcW w:w="1799" w:type="dxa"/>
            <w:shd w:val="clear" w:color="auto" w:fill="FFFFFF"/>
          </w:tcPr>
          <w:p w:rsidR="00F95D93" w:rsidRDefault="00F95D93" w:rsidP="00564DBD">
            <w:pPr>
              <w:rPr>
                <w:rFonts w:cs="Arial"/>
              </w:rPr>
            </w:pPr>
            <w:r>
              <w:rPr>
                <w:rFonts w:cs="Arial"/>
              </w:rPr>
              <w:t>3.0.0</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F95D93" w:rsidRPr="000641D9" w:rsidTr="00564DBD">
        <w:tc>
          <w:tcPr>
            <w:tcW w:w="2607" w:type="dxa"/>
            <w:shd w:val="clear" w:color="auto" w:fill="FFFFFF"/>
          </w:tcPr>
          <w:p w:rsidR="00F95D93" w:rsidRDefault="00F95D93" w:rsidP="00564DBD">
            <w:pPr>
              <w:rPr>
                <w:rFonts w:cs="Arial"/>
              </w:rPr>
            </w:pPr>
            <w:r>
              <w:rPr>
                <w:rFonts w:cs="Arial"/>
              </w:rPr>
              <w:t>chai-jque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0C188F" w:rsidRDefault="00C862DA" w:rsidP="00564DBD">
            <w:pPr>
              <w:pStyle w:val="NormalWeb"/>
              <w:spacing w:before="225" w:beforeAutospacing="0" w:after="225" w:afterAutospacing="0" w:line="375" w:lineRule="atLeast"/>
              <w:rPr>
                <w:rFonts w:ascii="Arial" w:hAnsi="Arial" w:cs="Arial"/>
                <w:color w:val="000000"/>
                <w:sz w:val="20"/>
                <w:szCs w:val="20"/>
              </w:rPr>
            </w:pPr>
            <w:hyperlink r:id="rId111" w:history="1">
              <w:r w:rsidR="00F95D93" w:rsidRPr="000C188F">
                <w:rPr>
                  <w:rStyle w:val="Hyperlink"/>
                  <w:rFonts w:ascii="Arial" w:hAnsi="Arial" w:cs="Arial"/>
                  <w:color w:val="000000"/>
                  <w:sz w:val="20"/>
                  <w:szCs w:val="20"/>
                  <w:u w:val="none"/>
                </w:rPr>
                <w:t>chai-jquery</w:t>
              </w:r>
            </w:hyperlink>
            <w:r w:rsidR="00F95D93" w:rsidRPr="000C188F">
              <w:rPr>
                <w:rStyle w:val="apple-converted-space"/>
                <w:rFonts w:ascii="Arial" w:hAnsi="Arial" w:cs="Arial"/>
                <w:color w:val="000000"/>
                <w:sz w:val="20"/>
                <w:szCs w:val="20"/>
              </w:rPr>
              <w:t> </w:t>
            </w:r>
            <w:r w:rsidR="00F95D93" w:rsidRPr="000C188F">
              <w:rPr>
                <w:rFonts w:ascii="Arial" w:hAnsi="Arial" w:cs="Arial"/>
                <w:color w:val="000000"/>
                <w:sz w:val="20"/>
                <w:szCs w:val="20"/>
              </w:rPr>
              <w:t>is a plugin for</w:t>
            </w:r>
            <w:r w:rsidR="00F95D93" w:rsidRPr="000C188F">
              <w:rPr>
                <w:rStyle w:val="apple-converted-space"/>
                <w:rFonts w:ascii="Arial" w:hAnsi="Arial" w:cs="Arial"/>
                <w:color w:val="000000"/>
                <w:sz w:val="20"/>
                <w:szCs w:val="20"/>
              </w:rPr>
              <w:t> </w:t>
            </w:r>
            <w:hyperlink r:id="rId112" w:history="1">
              <w:r w:rsidR="00F95D93" w:rsidRPr="000C188F">
                <w:rPr>
                  <w:rStyle w:val="Hyperlink"/>
                  <w:rFonts w:ascii="Arial" w:hAnsi="Arial" w:cs="Arial"/>
                  <w:color w:val="000000"/>
                  <w:sz w:val="20"/>
                  <w:szCs w:val="20"/>
                  <w:u w:val="none"/>
                </w:rPr>
                <w:t>chai</w:t>
              </w:r>
            </w:hyperlink>
            <w:r w:rsidR="00F95D93" w:rsidRPr="000C188F">
              <w:rPr>
                <w:rStyle w:val="apple-converted-space"/>
                <w:rFonts w:ascii="Arial" w:hAnsi="Arial" w:cs="Arial"/>
                <w:color w:val="000000"/>
                <w:sz w:val="20"/>
                <w:szCs w:val="20"/>
              </w:rPr>
              <w:t> </w:t>
            </w:r>
            <w:r w:rsidR="00F95D93" w:rsidRPr="000C188F">
              <w:rPr>
                <w:rFonts w:ascii="Arial" w:hAnsi="Arial" w:cs="Arial"/>
                <w:color w:val="000000"/>
                <w:sz w:val="20"/>
                <w:szCs w:val="20"/>
              </w:rPr>
              <w:t xml:space="preserve">that gives you jquery </w:t>
            </w:r>
            <w:r w:rsidR="00F95D93" w:rsidRPr="000C188F">
              <w:rPr>
                <w:rFonts w:ascii="Arial" w:hAnsi="Arial" w:cs="Arial"/>
                <w:color w:val="000000"/>
                <w:sz w:val="20"/>
                <w:szCs w:val="20"/>
              </w:rPr>
              <w:lastRenderedPageBreak/>
              <w:t>expectation helpers.</w:t>
            </w:r>
          </w:p>
          <w:p w:rsidR="00F95D93" w:rsidRPr="000C188F" w:rsidRDefault="00F95D93" w:rsidP="00564DBD">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jquery to the rails asset pipline.</w:t>
            </w:r>
          </w:p>
          <w:p w:rsidR="00F95D93" w:rsidRPr="00D509EC"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thi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iny, fast &amp; funny HTTP server.</w:t>
            </w:r>
          </w:p>
        </w:tc>
      </w:tr>
      <w:tr w:rsidR="00F95D93" w:rsidRPr="000641D9" w:rsidTr="00564DBD">
        <w:tc>
          <w:tcPr>
            <w:tcW w:w="2607" w:type="dxa"/>
            <w:shd w:val="clear" w:color="auto" w:fill="FFFFFF"/>
          </w:tcPr>
          <w:p w:rsidR="00F95D93" w:rsidRDefault="00F95D93" w:rsidP="00564DBD">
            <w:pPr>
              <w:rPr>
                <w:rFonts w:cs="Arial"/>
              </w:rPr>
            </w:pPr>
            <w:r>
              <w:rPr>
                <w:rFonts w:cs="Arial"/>
              </w:rPr>
              <w:t>unicor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Heroku</w:t>
            </w:r>
          </w:p>
        </w:tc>
        <w:tc>
          <w:tcPr>
            <w:tcW w:w="3016" w:type="dxa"/>
            <w:shd w:val="clear" w:color="auto" w:fill="FFFFFF"/>
          </w:tcPr>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advantage of features in Unix/Unix-like kernels.</w:t>
            </w:r>
          </w:p>
          <w:p w:rsidR="00F95D93" w:rsidRPr="00D509EC"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rspec-fir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hecks that stubbed methods on your test double exist, but still allow you to run in isolation when you choose. A failure will be triggered if an invalid method is being stubbed.</w:t>
            </w:r>
          </w:p>
        </w:tc>
      </w:tr>
      <w:tr w:rsidR="00F95D93" w:rsidRPr="000641D9" w:rsidTr="00564DBD">
        <w:tc>
          <w:tcPr>
            <w:tcW w:w="2607" w:type="dxa"/>
            <w:shd w:val="clear" w:color="auto" w:fill="FFFFFF"/>
          </w:tcPr>
          <w:p w:rsidR="00F95D93" w:rsidRDefault="00F95D93" w:rsidP="00564DBD">
            <w:pPr>
              <w:rPr>
                <w:rFonts w:cs="Arial"/>
              </w:rPr>
            </w:pPr>
            <w:r>
              <w:rPr>
                <w:rFonts w:cs="Arial"/>
              </w:rPr>
              <w:t>fivema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D509EC" w:rsidRDefault="00F95D93" w:rsidP="00564DBD">
            <w:pPr>
              <w:rPr>
                <w:rFonts w:cs="Arial"/>
                <w:color w:val="000000"/>
                <w:shd w:val="clear" w:color="auto" w:fill="FFFFFF"/>
              </w:rPr>
            </w:pPr>
            <w:r w:rsidRPr="00FC3136">
              <w:rPr>
                <w:rFonts w:cs="Arial"/>
                <w:color w:val="000000"/>
                <w:shd w:val="clear" w:color="auto" w:fill="FFFFFF"/>
              </w:rPr>
              <w:t>MiniTest/RSpec/Cucumber formatter that gives each test file its own line of dots</w:t>
            </w:r>
            <w:r>
              <w:rPr>
                <w:rFonts w:ascii="Helvetica" w:hAnsi="Helvetica"/>
                <w:color w:val="666666"/>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cucumber-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ails Generators for Cucumber with special support for Capybara and DatabaseCleaner.</w:t>
            </w:r>
          </w:p>
        </w:tc>
      </w:tr>
      <w:tr w:rsidR="00F95D93" w:rsidRPr="000641D9" w:rsidTr="00564DBD">
        <w:tc>
          <w:tcPr>
            <w:tcW w:w="2607" w:type="dxa"/>
            <w:shd w:val="clear" w:color="auto" w:fill="FFFFFF"/>
          </w:tcPr>
          <w:p w:rsidR="00F95D93" w:rsidRDefault="00F95D93" w:rsidP="00564DBD">
            <w:pPr>
              <w:rPr>
                <w:rFonts w:cs="Arial"/>
              </w:rPr>
            </w:pPr>
            <w:r>
              <w:rPr>
                <w:rFonts w:cs="Arial"/>
              </w:rPr>
              <w:t>capybara</w:t>
            </w:r>
          </w:p>
        </w:tc>
        <w:tc>
          <w:tcPr>
            <w:tcW w:w="1799" w:type="dxa"/>
            <w:shd w:val="clear" w:color="auto" w:fill="FFFFFF"/>
          </w:tcPr>
          <w:p w:rsidR="00F95D93" w:rsidRDefault="00F95D93" w:rsidP="00564DBD">
            <w:pPr>
              <w:rPr>
                <w:rFonts w:cs="Arial"/>
              </w:rPr>
            </w:pPr>
            <w:r>
              <w:rPr>
                <w:rFonts w:cs="Arial"/>
              </w:rPr>
              <w:t>2.1.0</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ceptance test framework for web applications.</w:t>
            </w:r>
          </w:p>
        </w:tc>
      </w:tr>
      <w:tr w:rsidR="00F95D93" w:rsidRPr="000641D9" w:rsidTr="00564DBD">
        <w:tc>
          <w:tcPr>
            <w:tcW w:w="2607" w:type="dxa"/>
            <w:shd w:val="clear" w:color="auto" w:fill="FFFFFF"/>
          </w:tcPr>
          <w:p w:rsidR="00F95D93" w:rsidRDefault="00F95D93" w:rsidP="00564DBD">
            <w:pPr>
              <w:rPr>
                <w:rFonts w:cs="Arial"/>
              </w:rPr>
            </w:pPr>
            <w:r>
              <w:rPr>
                <w:rFonts w:cs="Arial"/>
              </w:rPr>
              <w:t>capybara-screensho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F95D93" w:rsidRPr="000641D9" w:rsidTr="00564DBD">
        <w:tc>
          <w:tcPr>
            <w:tcW w:w="2607" w:type="dxa"/>
            <w:shd w:val="clear" w:color="auto" w:fill="FFFFFF"/>
          </w:tcPr>
          <w:p w:rsidR="00F95D93" w:rsidRDefault="00F95D93" w:rsidP="00564DBD">
            <w:pPr>
              <w:rPr>
                <w:rFonts w:cs="Arial"/>
              </w:rPr>
            </w:pPr>
            <w:r>
              <w:rPr>
                <w:rFonts w:cs="Arial"/>
              </w:rPr>
              <w:t>p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Avoid repeating yourself, use pry-rails instead of copying the initializer to every rails project. This is a small gem which </w:t>
            </w:r>
            <w:r w:rsidRPr="00FC3136">
              <w:rPr>
                <w:rFonts w:cs="Arial"/>
                <w:color w:val="000000"/>
                <w:shd w:val="clear" w:color="auto" w:fill="FFFFFF"/>
              </w:rPr>
              <w:lastRenderedPageBreak/>
              <w:t>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113" w:history="1">
              <w:r w:rsidRPr="00FC3136">
                <w:rPr>
                  <w:rStyle w:val="Hyperlink"/>
                  <w:rFonts w:cs="Arial"/>
                  <w:color w:val="000000"/>
                  <w:u w:val="none"/>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database-clean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F95D93" w:rsidRPr="000641D9" w:rsidTr="00564DBD">
        <w:tc>
          <w:tcPr>
            <w:tcW w:w="2607" w:type="dxa"/>
            <w:shd w:val="clear" w:color="auto" w:fill="FFFFFF"/>
          </w:tcPr>
          <w:p w:rsidR="00F95D93" w:rsidRDefault="00F95D93" w:rsidP="00564DBD">
            <w:pPr>
              <w:rPr>
                <w:rFonts w:cs="Arial"/>
              </w:rPr>
            </w:pPr>
            <w:r>
              <w:rPr>
                <w:rFonts w:cs="Arial"/>
              </w:rPr>
              <w:t>email-spec</w:t>
            </w:r>
          </w:p>
        </w:tc>
        <w:tc>
          <w:tcPr>
            <w:tcW w:w="1799" w:type="dxa"/>
            <w:shd w:val="clear" w:color="auto" w:fill="FFFFFF"/>
          </w:tcPr>
          <w:p w:rsidR="00F95D93" w:rsidRDefault="00F95D93" w:rsidP="00564DBD">
            <w:pPr>
              <w:rPr>
                <w:rFonts w:cs="Arial"/>
              </w:rPr>
            </w:pPr>
            <w:r>
              <w:rPr>
                <w:rFonts w:cs="Arial"/>
              </w:rPr>
              <w:t>&gt;=1.2.1</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A collection of matchers for RSpec/MiniTest and Cucumber steps to make testing emails go smoothly. This library works with ActionMailer and Pony. When using it with ActionMailer it works with DelayedJob, ActiveRecord Mailer, and action_mailer_cache_delivery.</w:t>
            </w:r>
          </w:p>
          <w:p w:rsidR="00F95D93" w:rsidRPr="00FC3136"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launchy</w:t>
            </w:r>
          </w:p>
        </w:tc>
        <w:tc>
          <w:tcPr>
            <w:tcW w:w="1799" w:type="dxa"/>
            <w:shd w:val="clear" w:color="auto" w:fill="FFFFFF"/>
          </w:tcPr>
          <w:p w:rsidR="00F95D93" w:rsidRDefault="00F95D93" w:rsidP="00564DBD">
            <w:pPr>
              <w:rPr>
                <w:rFonts w:cs="Arial"/>
              </w:rPr>
            </w:pPr>
            <w:r>
              <w:rPr>
                <w:rFonts w:cs="Arial"/>
              </w:rPr>
              <w:t>&gt;=2.1.0</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Launchy is helper class for launching cross-platform applications in a fire and forget manner.</w:t>
            </w:r>
          </w:p>
        </w:tc>
      </w:tr>
      <w:tr w:rsidR="00F95D93" w:rsidRPr="000641D9" w:rsidTr="00564DBD">
        <w:tc>
          <w:tcPr>
            <w:tcW w:w="2607" w:type="dxa"/>
            <w:shd w:val="clear" w:color="auto" w:fill="FFFFFF"/>
          </w:tcPr>
          <w:p w:rsidR="00F95D93" w:rsidRDefault="00F95D93" w:rsidP="00564DBD">
            <w:pPr>
              <w:rPr>
                <w:rFonts w:cs="Arial"/>
              </w:rPr>
            </w:pPr>
            <w:r>
              <w:rPr>
                <w:rFonts w:cs="Arial"/>
              </w:rPr>
              <w:t>rspec-se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Set is a little RSpec helper that speeds-up drastically integration tests that relies on active record objects.</w:t>
            </w:r>
          </w:p>
        </w:tc>
      </w:tr>
      <w:tr w:rsidR="00F95D93" w:rsidRPr="000641D9" w:rsidTr="00564DBD">
        <w:tc>
          <w:tcPr>
            <w:tcW w:w="2607" w:type="dxa"/>
            <w:shd w:val="clear" w:color="auto" w:fill="FFFFFF"/>
          </w:tcPr>
          <w:p w:rsidR="00F95D93" w:rsidRDefault="00F95D93" w:rsidP="00564DBD">
            <w:pPr>
              <w:rPr>
                <w:rFonts w:cs="Arial"/>
              </w:rPr>
            </w:pPr>
            <w:r>
              <w:rPr>
                <w:rFonts w:cs="Arial"/>
              </w:rPr>
              <w:t>shoulda-matcher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llection of testing matchers extracted from Shoulda. shoulda-matchers provides Test::Unit- and RSpec-compatible one-liners that test common Rails functionality. These tests would otherwise be much longer, more complex, and error-prone.</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rspec-juint-formatt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Spec results formatted as JUnit XML that Hudson can read.</w:t>
            </w:r>
          </w:p>
        </w:tc>
      </w:tr>
      <w:tr w:rsidR="00F95D93" w:rsidRPr="000641D9" w:rsidTr="00564DBD">
        <w:tc>
          <w:tcPr>
            <w:tcW w:w="2607" w:type="dxa"/>
            <w:shd w:val="clear" w:color="auto" w:fill="FFFFFF"/>
          </w:tcPr>
          <w:p w:rsidR="00F95D93" w:rsidRDefault="00F95D93" w:rsidP="00564DBD">
            <w:pPr>
              <w:rPr>
                <w:rFonts w:cs="Arial"/>
              </w:rPr>
            </w:pPr>
            <w:r>
              <w:rPr>
                <w:rFonts w:cs="Arial"/>
              </w:rPr>
              <w:t>simplecov</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F95D93" w:rsidRPr="000641D9" w:rsidTr="00564DBD">
        <w:trPr>
          <w:trHeight w:val="323"/>
        </w:trPr>
        <w:tc>
          <w:tcPr>
            <w:tcW w:w="2607" w:type="dxa"/>
            <w:shd w:val="clear" w:color="auto" w:fill="FFFFFF"/>
          </w:tcPr>
          <w:p w:rsidR="00F95D93" w:rsidRDefault="00F95D93" w:rsidP="00564DBD">
            <w:pPr>
              <w:rPr>
                <w:rFonts w:cs="Arial"/>
              </w:rPr>
            </w:pPr>
            <w:r>
              <w:rPr>
                <w:rFonts w:cs="Arial"/>
              </w:rPr>
              <w:t>timecop</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gem providing "time travel" and "time freezing" capabilities, making it dead simple to test time-dependent code. It provides a unified method to mock Time.now, Date.today, and DateTime.now in a single call.</w:t>
            </w:r>
          </w:p>
        </w:tc>
      </w:tr>
    </w:tbl>
    <w:p w:rsidR="00F95D93" w:rsidRPr="00F95D93" w:rsidRDefault="00F95D93" w:rsidP="00F95D93">
      <w:pPr>
        <w:pStyle w:val="BodyText"/>
        <w:rPr>
          <w:lang w:eastAsia="x-none"/>
        </w:rPr>
      </w:pPr>
    </w:p>
    <w:p w:rsidR="00012E9C" w:rsidRDefault="00012E9C" w:rsidP="00012E9C">
      <w:pPr>
        <w:pStyle w:val="Heading2"/>
        <w:rPr>
          <w:lang w:val="en-US"/>
        </w:rPr>
      </w:pPr>
      <w:r>
        <w:rPr>
          <w:lang w:val="en-US"/>
        </w:rPr>
        <w:t>Session Handling</w:t>
      </w:r>
    </w:p>
    <w:p w:rsidR="006B766F" w:rsidRDefault="006B766F" w:rsidP="006B766F">
      <w:r>
        <w:t>iPortal uses cookie based session to store session information.</w:t>
      </w:r>
    </w:p>
    <w:p w:rsidR="006B766F" w:rsidRDefault="006B766F" w:rsidP="006B766F">
      <w:r>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rsidR="006B766F" w:rsidRDefault="006B766F" w:rsidP="006B766F">
      <w:r>
        <w:t>Some advantages and disadvantages for using cookie based session store:-</w:t>
      </w:r>
    </w:p>
    <w:p w:rsidR="006B766F" w:rsidRDefault="006B766F" w:rsidP="006B766F">
      <w:r>
        <w:t>Advantages</w:t>
      </w:r>
    </w:p>
    <w:p w:rsidR="006B766F" w:rsidRDefault="006B766F" w:rsidP="006B766F">
      <w:pPr>
        <w:pStyle w:val="ListParagraph"/>
        <w:numPr>
          <w:ilvl w:val="0"/>
          <w:numId w:val="24"/>
        </w:numPr>
      </w:pPr>
      <w:r>
        <w:t>No server storage</w:t>
      </w:r>
    </w:p>
    <w:p w:rsidR="006B766F" w:rsidRDefault="006B766F" w:rsidP="006B766F">
      <w:pPr>
        <w:pStyle w:val="ListParagraph"/>
        <w:numPr>
          <w:ilvl w:val="0"/>
          <w:numId w:val="24"/>
        </w:numPr>
      </w:pPr>
      <w:r>
        <w:t>No extra queries server-side</w:t>
      </w:r>
    </w:p>
    <w:p w:rsidR="006B766F" w:rsidRDefault="006B766F" w:rsidP="006B766F">
      <w:pPr>
        <w:pStyle w:val="ListParagraph"/>
        <w:numPr>
          <w:ilvl w:val="0"/>
          <w:numId w:val="24"/>
        </w:numPr>
      </w:pPr>
      <w:r>
        <w:t>No setup effort</w:t>
      </w:r>
    </w:p>
    <w:p w:rsidR="006B766F" w:rsidRDefault="006B766F" w:rsidP="006B766F">
      <w:r>
        <w:t>Disadvantages</w:t>
      </w:r>
    </w:p>
    <w:p w:rsidR="006B766F" w:rsidRDefault="006B766F" w:rsidP="006B766F">
      <w:pPr>
        <w:pStyle w:val="ListParagraph"/>
        <w:numPr>
          <w:ilvl w:val="0"/>
          <w:numId w:val="25"/>
        </w:numPr>
      </w:pPr>
      <w:r>
        <w:t>User accessible/viewable, possible tampering</w:t>
      </w:r>
    </w:p>
    <w:p w:rsidR="006B766F" w:rsidRDefault="006B766F" w:rsidP="006B766F">
      <w:pPr>
        <w:pStyle w:val="ListParagraph"/>
        <w:numPr>
          <w:ilvl w:val="0"/>
          <w:numId w:val="25"/>
        </w:numPr>
      </w:pPr>
      <w:r>
        <w:t>4kb size limit</w:t>
      </w:r>
    </w:p>
    <w:p w:rsidR="006B766F" w:rsidRDefault="006B766F" w:rsidP="006B766F">
      <w:pPr>
        <w:pStyle w:val="ListParagraph"/>
        <w:numPr>
          <w:ilvl w:val="0"/>
          <w:numId w:val="25"/>
        </w:numPr>
      </w:pPr>
      <w:r>
        <w:t>Tied to a single physical client machine</w:t>
      </w:r>
    </w:p>
    <w:p w:rsidR="006B766F" w:rsidRDefault="006B766F" w:rsidP="006B766F">
      <w:pPr>
        <w:pStyle w:val="ListParagraph"/>
        <w:numPr>
          <w:ilvl w:val="0"/>
          <w:numId w:val="25"/>
        </w:numPr>
      </w:pPr>
      <w:r>
        <w:t>Sent with each request(increasing total bandwidth)</w:t>
      </w:r>
    </w:p>
    <w:p w:rsidR="006B766F" w:rsidRDefault="006B766F" w:rsidP="006B766F">
      <w:r>
        <w:t>Session handling is done internally by Devise gem.</w:t>
      </w:r>
    </w:p>
    <w:p w:rsidR="006B766F" w:rsidRPr="006B766F" w:rsidRDefault="006B766F" w:rsidP="006B766F">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rsidR="00D33365" w:rsidRPr="00D33365" w:rsidRDefault="00012E9C" w:rsidP="00D33365">
      <w:pPr>
        <w:pStyle w:val="Heading2"/>
      </w:pPr>
      <w:r>
        <w:rPr>
          <w:lang w:val="en-US"/>
        </w:rPr>
        <w:lastRenderedPageBreak/>
        <w:t>Exception Handling</w:t>
      </w:r>
    </w:p>
    <w:p w:rsidR="006B766F" w:rsidRPr="006B766F" w:rsidRDefault="006B766F" w:rsidP="006B766F">
      <w:pPr>
        <w:rPr>
          <w:rStyle w:val="BlueItalic"/>
          <w:i w:val="0"/>
          <w:color w:val="000000"/>
        </w:rPr>
      </w:pPr>
      <w:r w:rsidRPr="006B766F">
        <w:rPr>
          <w:rStyle w:val="BlueItalic"/>
          <w:i w:val="0"/>
          <w:color w:val="000000"/>
        </w:rPr>
        <w:t>iPortal uses Airbrake gem for notifying exception.  When an uncaught exception occurs, Airbrake will post the relevant data to the Airbrake server specified in environment.</w:t>
      </w:r>
    </w:p>
    <w:p w:rsidR="006B766F" w:rsidRPr="006B766F" w:rsidRDefault="006B766F" w:rsidP="006B766F">
      <w:pPr>
        <w:rPr>
          <w:rStyle w:val="BlueItalic"/>
          <w:i w:val="0"/>
          <w:color w:val="000000"/>
        </w:rPr>
      </w:pPr>
      <w:r w:rsidRPr="006B766F">
        <w:rPr>
          <w:rStyle w:val="BlueItalic"/>
          <w:i w:val="0"/>
          <w:color w:val="000000"/>
        </w:rPr>
        <w:t>For iPortal application, for production environment, Airbrake server posts the exceptions to the following host :</w:t>
      </w:r>
    </w:p>
    <w:p w:rsidR="006B766F" w:rsidRPr="006B766F" w:rsidRDefault="006B766F" w:rsidP="006B766F">
      <w:pPr>
        <w:rPr>
          <w:rStyle w:val="BlueItalic"/>
          <w:i w:val="0"/>
          <w:color w:val="000000"/>
        </w:rPr>
      </w:pPr>
      <w:r w:rsidRPr="006B766F">
        <w:rPr>
          <w:rStyle w:val="BlueItalic"/>
          <w:i w:val="0"/>
          <w:color w:val="000000"/>
        </w:rPr>
        <w:t xml:space="preserve"> verdacom-errbit.herokuapp.com</w:t>
      </w:r>
    </w:p>
    <w:p w:rsidR="006B766F" w:rsidRPr="006B766F" w:rsidRDefault="006B766F" w:rsidP="006B766F">
      <w:pPr>
        <w:rPr>
          <w:rStyle w:val="BlueItalic"/>
          <w:i w:val="0"/>
          <w:color w:val="000000"/>
        </w:rPr>
      </w:pPr>
      <w:r w:rsidRPr="006B766F">
        <w:rPr>
          <w:rStyle w:val="BlueItalic"/>
          <w:i w:val="0"/>
          <w:color w:val="000000"/>
        </w:rPr>
        <w:t>Airbrake will give detail summary about an error like detailed error history, file from which exception is raised, backtrace, parameters, sessions to fix etc.</w:t>
      </w:r>
    </w:p>
    <w:p w:rsidR="006B766F" w:rsidRPr="00373A60" w:rsidRDefault="006B766F" w:rsidP="006B766F">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rsidR="00236CC1" w:rsidRDefault="00236CC1" w:rsidP="00236CC1">
      <w:pPr>
        <w:pStyle w:val="Heading2"/>
        <w:rPr>
          <w:lang w:val="en-US"/>
        </w:rPr>
      </w:pPr>
      <w:r>
        <w:rPr>
          <w:lang w:val="en-US"/>
        </w:rPr>
        <w:t>Logging and Auditing</w:t>
      </w:r>
    </w:p>
    <w:p w:rsidR="00E019B9" w:rsidRPr="003345A5" w:rsidRDefault="00E019B9" w:rsidP="00E019B9">
      <w:pPr>
        <w:pStyle w:val="ListParagraph"/>
        <w:numPr>
          <w:ilvl w:val="0"/>
          <w:numId w:val="40"/>
        </w:numPr>
        <w:rPr>
          <w:rFonts w:ascii="Arial" w:hAnsi="Arial" w:cs="Arial"/>
          <w:b/>
          <w:sz w:val="20"/>
          <w:szCs w:val="20"/>
        </w:rPr>
      </w:pPr>
      <w:r w:rsidRPr="003345A5">
        <w:rPr>
          <w:rFonts w:ascii="Arial" w:hAnsi="Arial" w:cs="Arial"/>
          <w:b/>
          <w:sz w:val="20"/>
          <w:szCs w:val="20"/>
        </w:rPr>
        <w:t>Rails Logging</w:t>
      </w:r>
    </w:p>
    <w:p w:rsidR="00E019B9" w:rsidRPr="0039123C" w:rsidRDefault="00E019B9" w:rsidP="00E019B9">
      <w:pPr>
        <w:ind w:left="720"/>
        <w:rPr>
          <w:rFonts w:cs="Arial"/>
        </w:rPr>
      </w:pPr>
      <w:r w:rsidRPr="0039123C">
        <w:rPr>
          <w:rFonts w:cs="Arial"/>
        </w:rPr>
        <w:t>As iPortal is based on Rails framework, it follows default log mechanism used by Rails.</w:t>
      </w:r>
    </w:p>
    <w:p w:rsidR="00E019B9" w:rsidRPr="0039123C" w:rsidRDefault="00E019B9" w:rsidP="00E019B9">
      <w:pPr>
        <w:ind w:left="720"/>
        <w:rPr>
          <w:rFonts w:cs="Arial"/>
          <w:color w:val="000000" w:themeColor="text1"/>
          <w:shd w:val="clear" w:color="auto" w:fill="FFFFFF"/>
        </w:rPr>
      </w:pPr>
      <w:r w:rsidRPr="0039123C">
        <w:rPr>
          <w:rFonts w:cs="Arial"/>
          <w:color w:val="000000" w:themeColor="text1"/>
          <w:shd w:val="clear" w:color="auto" w:fill="FFFFFF"/>
        </w:rPr>
        <w:t>Rails maintain a separate log file for each runtime environment development, staging, production, test.</w:t>
      </w:r>
    </w:p>
    <w:p w:rsidR="00E019B9" w:rsidRPr="0039123C" w:rsidRDefault="00E019B9" w:rsidP="00E019B9">
      <w:pPr>
        <w:ind w:left="720"/>
        <w:rPr>
          <w:rFonts w:cs="Arial"/>
          <w:color w:val="000000" w:themeColor="text1"/>
          <w:shd w:val="clear" w:color="auto" w:fill="FFFFFF"/>
        </w:rPr>
      </w:pPr>
      <w:r w:rsidRPr="0039123C">
        <w:rPr>
          <w:rFonts w:cs="Arial"/>
          <w:color w:val="000000" w:themeColor="text1"/>
          <w:shd w:val="clear" w:color="auto" w:fill="FFFFFF"/>
        </w:rPr>
        <w:t>It makes use of th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ActiveSupport::Logger</w:t>
      </w:r>
      <w:r w:rsidRPr="0039123C">
        <w:rPr>
          <w:rStyle w:val="apple-converted-space"/>
          <w:rFonts w:cs="Arial"/>
          <w:color w:val="000000" w:themeColor="text1"/>
          <w:shd w:val="clear" w:color="auto" w:fill="FFFFFF"/>
        </w:rPr>
        <w:t> </w:t>
      </w:r>
      <w:r w:rsidRPr="0039123C">
        <w:rPr>
          <w:rFonts w:cs="Arial"/>
          <w:color w:val="000000" w:themeColor="text1"/>
          <w:shd w:val="clear" w:color="auto" w:fill="FFFFFF"/>
        </w:rPr>
        <w:t>class to write log information.</w:t>
      </w:r>
    </w:p>
    <w:p w:rsidR="00E019B9" w:rsidRPr="0039123C" w:rsidRDefault="00E019B9" w:rsidP="00E019B9">
      <w:pPr>
        <w:ind w:left="720"/>
        <w:rPr>
          <w:rFonts w:cs="Arial"/>
          <w:color w:val="333333"/>
          <w:shd w:val="clear" w:color="auto" w:fill="FFFFFF"/>
        </w:rPr>
      </w:pPr>
      <w:r w:rsidRPr="0039123C">
        <w:rPr>
          <w:rFonts w:cs="Arial"/>
          <w:color w:val="000000" w:themeColor="text1"/>
          <w:shd w:val="clear" w:color="auto" w:fill="FFFFFF"/>
        </w:rPr>
        <w:t>When something is logged it's printed into the corresponding log if the log level of the message is equal or higher than the configured log level. The available log levels are:</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debug</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info</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warn</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error</w:t>
      </w:r>
      <w:r w:rsidRPr="0039123C">
        <w:rPr>
          <w:rFonts w:cs="Arial"/>
          <w:color w:val="000000" w:themeColor="text1"/>
          <w:shd w:val="clear" w:color="auto" w:fill="FFFFFF"/>
        </w:rPr>
        <w:t>,</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fatal</w:t>
      </w:r>
      <w:r w:rsidRPr="0039123C">
        <w:rPr>
          <w:rFonts w:cs="Arial"/>
          <w:color w:val="000000" w:themeColor="text1"/>
          <w:shd w:val="clear" w:color="auto" w:fill="FFFFFF"/>
        </w:rPr>
        <w:t>, and</w:t>
      </w:r>
      <w:r w:rsidRPr="0039123C">
        <w:rPr>
          <w:rStyle w:val="apple-converted-space"/>
          <w:rFonts w:cs="Arial"/>
          <w:color w:val="000000" w:themeColor="text1"/>
          <w:shd w:val="clear" w:color="auto" w:fill="FFFFFF"/>
        </w:rPr>
        <w:t> </w:t>
      </w:r>
      <w:r w:rsidRPr="0039123C">
        <w:rPr>
          <w:rStyle w:val="HTMLCode"/>
          <w:rFonts w:eastAsiaTheme="minorHAnsi" w:cs="Arial"/>
          <w:color w:val="000000" w:themeColor="text1"/>
          <w:bdr w:val="none" w:sz="0" w:space="0" w:color="auto" w:frame="1"/>
          <w:shd w:val="clear" w:color="auto" w:fill="FFFFFF"/>
        </w:rPr>
        <w:t>:unknown</w:t>
      </w:r>
      <w:r w:rsidRPr="0039123C">
        <w:rPr>
          <w:rFonts w:cs="Arial"/>
          <w:color w:val="000000" w:themeColor="text1"/>
          <w:shd w:val="clear" w:color="auto" w:fill="FFFFFF"/>
        </w:rPr>
        <w:t>, corresponding to the log level numbers from 0 up to 5 respectively. Log levels can be configured as per the requirement.</w:t>
      </w:r>
    </w:p>
    <w:p w:rsidR="00E019B9" w:rsidRPr="0039123C" w:rsidRDefault="00E019B9" w:rsidP="00E019B9">
      <w:pPr>
        <w:ind w:left="720"/>
        <w:rPr>
          <w:rFonts w:cs="Arial"/>
        </w:rPr>
      </w:pPr>
      <w:r w:rsidRPr="0039123C">
        <w:rPr>
          <w:rFonts w:cs="Arial"/>
        </w:rPr>
        <w:t>The default Rails log level is info in production and debug in development and test mode.</w:t>
      </w:r>
    </w:p>
    <w:p w:rsidR="00E019B9" w:rsidRPr="0039123C" w:rsidRDefault="00E019B9" w:rsidP="00E019B9">
      <w:pPr>
        <w:ind w:left="720"/>
        <w:rPr>
          <w:rFonts w:cs="Arial"/>
        </w:rPr>
      </w:pPr>
      <w:r w:rsidRPr="0039123C">
        <w:rPr>
          <w:rFonts w:cs="Arial"/>
        </w:rPr>
        <w:t>For development environment log file is Rails.root/log/development.log</w:t>
      </w:r>
    </w:p>
    <w:p w:rsidR="00E019B9" w:rsidRPr="0039123C" w:rsidRDefault="00E019B9" w:rsidP="00E019B9">
      <w:pPr>
        <w:ind w:left="720"/>
        <w:rPr>
          <w:rFonts w:cs="Arial"/>
        </w:rPr>
      </w:pPr>
      <w:r w:rsidRPr="0039123C">
        <w:rPr>
          <w:rFonts w:cs="Arial"/>
        </w:rPr>
        <w:t>For staging environment log file is Rails.root/log/staging.log</w:t>
      </w:r>
    </w:p>
    <w:p w:rsidR="00E019B9" w:rsidRPr="0039123C" w:rsidRDefault="00E019B9" w:rsidP="00E019B9">
      <w:pPr>
        <w:ind w:left="720"/>
        <w:rPr>
          <w:rFonts w:cs="Arial"/>
        </w:rPr>
      </w:pPr>
      <w:r w:rsidRPr="0039123C">
        <w:rPr>
          <w:rFonts w:cs="Arial"/>
        </w:rPr>
        <w:t>For production environment log file is Rails.root/log/production.log</w:t>
      </w:r>
    </w:p>
    <w:p w:rsidR="00E019B9" w:rsidRDefault="00E019B9" w:rsidP="00E019B9">
      <w:pPr>
        <w:ind w:left="720"/>
        <w:rPr>
          <w:rFonts w:cs="Arial"/>
        </w:rPr>
      </w:pPr>
      <w:r w:rsidRPr="0039123C">
        <w:rPr>
          <w:rFonts w:cs="Arial"/>
        </w:rPr>
        <w:t>For test environment log file is Rails.root/log/test.log</w:t>
      </w:r>
    </w:p>
    <w:p w:rsidR="00E019B9" w:rsidRPr="00EB68B1" w:rsidRDefault="00E019B9" w:rsidP="00E019B9">
      <w:pPr>
        <w:pStyle w:val="ListParagraph"/>
        <w:numPr>
          <w:ilvl w:val="0"/>
          <w:numId w:val="40"/>
        </w:numPr>
        <w:rPr>
          <w:rFonts w:ascii="Arial" w:hAnsi="Arial" w:cs="Arial"/>
          <w:b/>
          <w:sz w:val="20"/>
          <w:szCs w:val="20"/>
        </w:rPr>
      </w:pPr>
      <w:r w:rsidRPr="00EB68B1">
        <w:rPr>
          <w:rFonts w:ascii="Arial" w:hAnsi="Arial" w:cs="Arial"/>
          <w:b/>
          <w:sz w:val="20"/>
          <w:szCs w:val="20"/>
        </w:rPr>
        <w:t>Vc-audit-trail gem</w:t>
      </w:r>
    </w:p>
    <w:p w:rsidR="00E019B9" w:rsidRPr="00684EE3" w:rsidRDefault="00E019B9" w:rsidP="00E019B9">
      <w:pPr>
        <w:pStyle w:val="ListParagraph"/>
        <w:rPr>
          <w:rFonts w:ascii="Arial" w:hAnsi="Arial" w:cs="Arial"/>
          <w:sz w:val="20"/>
          <w:szCs w:val="20"/>
        </w:rPr>
      </w:pPr>
      <w:r w:rsidRPr="00684EE3">
        <w:rPr>
          <w:rFonts w:ascii="Arial" w:hAnsi="Arial" w:cs="Arial"/>
          <w:sz w:val="20"/>
          <w:szCs w:val="20"/>
        </w:rPr>
        <w:t>iPortal uses Vc-audit-trail gem from Verdacore for capturing data changes</w:t>
      </w:r>
      <w:r>
        <w:rPr>
          <w:rFonts w:ascii="Arial" w:hAnsi="Arial" w:cs="Arial"/>
          <w:sz w:val="20"/>
          <w:szCs w:val="20"/>
        </w:rPr>
        <w:t>. Audit Trail record gets created for every action for each resource with corresponding event. Also if an action causes data changes for particular resource, those data changes are also captured.</w:t>
      </w:r>
    </w:p>
    <w:p w:rsidR="00E019B9" w:rsidRDefault="00E019B9" w:rsidP="00E019B9">
      <w:pPr>
        <w:ind w:left="720"/>
      </w:pPr>
      <w:r>
        <w:t>Audit Trail record contains following useful data :</w:t>
      </w:r>
    </w:p>
    <w:p w:rsidR="00E019B9" w:rsidRDefault="00E019B9" w:rsidP="00E019B9">
      <w:pPr>
        <w:ind w:left="720"/>
      </w:pPr>
      <w:r>
        <w:t>Time at which this Audit Trail record is created for a particular resource</w:t>
      </w:r>
    </w:p>
    <w:p w:rsidR="00E019B9" w:rsidRDefault="00E019B9" w:rsidP="00E019B9">
      <w:pPr>
        <w:ind w:left="720"/>
      </w:pPr>
      <w:r>
        <w:t>User who accessed the resource</w:t>
      </w:r>
    </w:p>
    <w:p w:rsidR="00E019B9" w:rsidRDefault="00E019B9" w:rsidP="00E019B9">
      <w:pPr>
        <w:ind w:left="720"/>
      </w:pPr>
      <w:r>
        <w:t>Resource for which Audit Trail record is created</w:t>
      </w:r>
    </w:p>
    <w:p w:rsidR="00E019B9" w:rsidRPr="00B01433" w:rsidRDefault="00E019B9" w:rsidP="00E019B9">
      <w:pPr>
        <w:ind w:left="720"/>
      </w:pPr>
      <w:r>
        <w:t>Event for resource access (Events can be Read, Write etc.)</w:t>
      </w:r>
    </w:p>
    <w:p w:rsidR="00E019B9" w:rsidRPr="00EB68B1" w:rsidRDefault="00E019B9" w:rsidP="00E019B9">
      <w:pPr>
        <w:pStyle w:val="ListParagraph"/>
        <w:numPr>
          <w:ilvl w:val="0"/>
          <w:numId w:val="40"/>
        </w:numPr>
        <w:rPr>
          <w:rFonts w:ascii="Arial" w:hAnsi="Arial" w:cs="Arial"/>
          <w:b/>
          <w:sz w:val="20"/>
          <w:szCs w:val="20"/>
        </w:rPr>
      </w:pPr>
      <w:r w:rsidRPr="00EB68B1">
        <w:rPr>
          <w:rFonts w:ascii="Arial" w:hAnsi="Arial" w:cs="Arial"/>
          <w:b/>
          <w:sz w:val="20"/>
          <w:szCs w:val="20"/>
        </w:rPr>
        <w:t>Airbrake gem</w:t>
      </w:r>
    </w:p>
    <w:p w:rsidR="00E019B9" w:rsidRPr="00E019B9" w:rsidRDefault="00E019B9" w:rsidP="00E019B9">
      <w:pPr>
        <w:pStyle w:val="BodyText"/>
        <w:rPr>
          <w:lang w:eastAsia="x-none"/>
        </w:rPr>
      </w:pPr>
    </w:p>
    <w:p w:rsidR="00236CC1" w:rsidRDefault="00236CC1" w:rsidP="00236CC1">
      <w:pPr>
        <w:pStyle w:val="Heading2"/>
        <w:rPr>
          <w:lang w:val="en-US"/>
        </w:rPr>
      </w:pPr>
      <w:r>
        <w:rPr>
          <w:lang w:val="en-US"/>
        </w:rPr>
        <w:t>Security Strategies</w:t>
      </w:r>
    </w:p>
    <w:p w:rsidR="00E019B9" w:rsidRDefault="00E019B9" w:rsidP="00E019B9">
      <w:r>
        <w:t xml:space="preserve">iPortal application handles below security strategies. </w:t>
      </w:r>
    </w:p>
    <w:p w:rsidR="00E019B9" w:rsidRPr="00524360" w:rsidRDefault="00E019B9" w:rsidP="00E019B9">
      <w:pPr>
        <w:pStyle w:val="ListParagraph"/>
        <w:numPr>
          <w:ilvl w:val="0"/>
          <w:numId w:val="43"/>
        </w:numPr>
        <w:rPr>
          <w:b/>
        </w:rPr>
      </w:pPr>
      <w:r w:rsidRPr="00524360">
        <w:rPr>
          <w:b/>
        </w:rPr>
        <w:lastRenderedPageBreak/>
        <w:t>Authentication</w:t>
      </w:r>
    </w:p>
    <w:p w:rsidR="00E019B9" w:rsidRDefault="00E019B9" w:rsidP="00E019B9">
      <w:pPr>
        <w:ind w:firstLine="720"/>
      </w:pPr>
      <w:r>
        <w:t>iPortal uses two gems for authentication.</w:t>
      </w:r>
    </w:p>
    <w:p w:rsidR="00E019B9" w:rsidRPr="00DA6309" w:rsidRDefault="00E019B9" w:rsidP="00E019B9">
      <w:pPr>
        <w:pStyle w:val="ListParagraph"/>
        <w:numPr>
          <w:ilvl w:val="1"/>
          <w:numId w:val="43"/>
        </w:numPr>
        <w:rPr>
          <w:b/>
        </w:rPr>
      </w:pPr>
      <w:r w:rsidRPr="00DA6309">
        <w:rPr>
          <w:b/>
        </w:rPr>
        <w:t>Devise gem</w:t>
      </w:r>
    </w:p>
    <w:p w:rsidR="00E019B9" w:rsidRDefault="00E019B9" w:rsidP="00E019B9">
      <w:pPr>
        <w:ind w:left="720"/>
      </w:pPr>
      <w:r>
        <w:t>Devise is a full-fearured authentication solution. Devise authentication is on in the application with the help of following line in controllers.</w:t>
      </w:r>
    </w:p>
    <w:p w:rsidR="00E019B9" w:rsidRPr="00A8169D" w:rsidRDefault="00E019B9" w:rsidP="00E019B9">
      <w:pPr>
        <w:ind w:left="720"/>
        <w:rPr>
          <w:b/>
        </w:rPr>
      </w:pPr>
      <w:r w:rsidRPr="00A8169D">
        <w:rPr>
          <w:b/>
        </w:rPr>
        <w:t>before_filter : authenticate_user</w:t>
      </w:r>
    </w:p>
    <w:p w:rsidR="00E019B9" w:rsidRDefault="00E019B9" w:rsidP="00E019B9">
      <w:pPr>
        <w:ind w:left="720"/>
      </w:pPr>
      <w:r>
        <w:t>Also Devise consists of following different modules which take care about different parts.</w:t>
      </w:r>
    </w:p>
    <w:p w:rsidR="00E019B9" w:rsidRDefault="00E019B9" w:rsidP="00E019B9">
      <w:pPr>
        <w:pStyle w:val="ListParagraph"/>
        <w:numPr>
          <w:ilvl w:val="0"/>
          <w:numId w:val="41"/>
        </w:numPr>
      </w:pPr>
      <w:r>
        <w:t>Database Authenticable - Encrypts &amp; stores passwords in database to validate authenticity of a user while singing in.</w:t>
      </w:r>
    </w:p>
    <w:p w:rsidR="00E019B9" w:rsidRDefault="00E019B9" w:rsidP="00E019B9">
      <w:pPr>
        <w:pStyle w:val="ListParagraph"/>
        <w:numPr>
          <w:ilvl w:val="0"/>
          <w:numId w:val="41"/>
        </w:numPr>
      </w:pPr>
      <w:r>
        <w:t>Omniauthable - Adds Omniauth support</w:t>
      </w:r>
    </w:p>
    <w:p w:rsidR="00E019B9" w:rsidRDefault="00E019B9" w:rsidP="00E019B9">
      <w:pPr>
        <w:pStyle w:val="ListParagraph"/>
        <w:numPr>
          <w:ilvl w:val="0"/>
          <w:numId w:val="41"/>
        </w:numPr>
      </w:pPr>
      <w:r>
        <w:t>Confirmable - Sends email with confirmation instructions and verifies whether an account is already confirmed during sign in</w:t>
      </w:r>
    </w:p>
    <w:p w:rsidR="00E019B9" w:rsidRDefault="00E019B9" w:rsidP="00E019B9">
      <w:pPr>
        <w:pStyle w:val="ListParagraph"/>
        <w:numPr>
          <w:ilvl w:val="0"/>
          <w:numId w:val="41"/>
        </w:numPr>
      </w:pPr>
      <w:r>
        <w:t>Recoverable - Resets the user password and sends reset instructions</w:t>
      </w:r>
    </w:p>
    <w:p w:rsidR="00E019B9" w:rsidRDefault="00E019B9" w:rsidP="00E019B9">
      <w:pPr>
        <w:pStyle w:val="ListParagraph"/>
        <w:numPr>
          <w:ilvl w:val="0"/>
          <w:numId w:val="41"/>
        </w:numPr>
      </w:pPr>
      <w:r>
        <w:t>Registerable - Handles singing up users though a registration process</w:t>
      </w:r>
    </w:p>
    <w:p w:rsidR="00E019B9" w:rsidRDefault="00E019B9" w:rsidP="00E019B9">
      <w:pPr>
        <w:pStyle w:val="ListParagraph"/>
        <w:numPr>
          <w:ilvl w:val="0"/>
          <w:numId w:val="41"/>
        </w:numPr>
      </w:pPr>
      <w:r>
        <w:t>Rememberable - Manages generating and clearing a token for remembering the user from a saved cookie</w:t>
      </w:r>
    </w:p>
    <w:p w:rsidR="00E019B9" w:rsidRDefault="00E019B9" w:rsidP="00E019B9">
      <w:pPr>
        <w:pStyle w:val="ListParagraph"/>
        <w:numPr>
          <w:ilvl w:val="0"/>
          <w:numId w:val="41"/>
        </w:numPr>
      </w:pPr>
      <w:r>
        <w:t>Trackable - Tracks sign in count, timestamps and IP address</w:t>
      </w:r>
    </w:p>
    <w:p w:rsidR="00E019B9" w:rsidRDefault="00E019B9" w:rsidP="00E019B9">
      <w:pPr>
        <w:pStyle w:val="ListParagraph"/>
        <w:numPr>
          <w:ilvl w:val="0"/>
          <w:numId w:val="41"/>
        </w:numPr>
      </w:pPr>
      <w:r>
        <w:t>Timeoutable - Expires sessions that have no activity in specified period of time</w:t>
      </w:r>
    </w:p>
    <w:p w:rsidR="00E019B9" w:rsidRDefault="00E019B9" w:rsidP="00E019B9">
      <w:pPr>
        <w:pStyle w:val="ListParagraph"/>
        <w:numPr>
          <w:ilvl w:val="0"/>
          <w:numId w:val="41"/>
        </w:numPr>
      </w:pPr>
      <w:r>
        <w:t>Validatable - Provides validations of email and password</w:t>
      </w:r>
    </w:p>
    <w:p w:rsidR="00E019B9" w:rsidRDefault="00E019B9" w:rsidP="00E019B9">
      <w:pPr>
        <w:pStyle w:val="ListParagraph"/>
        <w:numPr>
          <w:ilvl w:val="0"/>
          <w:numId w:val="41"/>
        </w:numPr>
      </w:pPr>
      <w:r>
        <w:t>Lockable - Locks an account after a specified number of failed sign-in attempts. Can also responsible for unlocking.</w:t>
      </w:r>
    </w:p>
    <w:p w:rsidR="00E019B9" w:rsidRDefault="00E019B9" w:rsidP="00E019B9">
      <w:pPr>
        <w:pStyle w:val="ListParagraph"/>
        <w:ind w:left="1080"/>
      </w:pPr>
    </w:p>
    <w:p w:rsidR="00E019B9" w:rsidRPr="00DA6309" w:rsidRDefault="00E019B9" w:rsidP="00E019B9">
      <w:pPr>
        <w:pStyle w:val="ListParagraph"/>
        <w:numPr>
          <w:ilvl w:val="1"/>
          <w:numId w:val="43"/>
        </w:numPr>
        <w:rPr>
          <w:b/>
        </w:rPr>
      </w:pPr>
      <w:r w:rsidRPr="00DA6309">
        <w:rPr>
          <w:b/>
        </w:rPr>
        <w:t>vc-base gem</w:t>
      </w:r>
    </w:p>
    <w:p w:rsidR="00E019B9" w:rsidRDefault="00E019B9" w:rsidP="00E019B9">
      <w:pPr>
        <w:pStyle w:val="ListParagraph"/>
      </w:pPr>
      <w:r>
        <w:t xml:space="preserve">vc-base overrides ‘Password Expiry’ and ‘Archive Password’ functionalities of Devise gem. </w:t>
      </w:r>
    </w:p>
    <w:p w:rsidR="00E019B9" w:rsidRDefault="00E019B9" w:rsidP="00E019B9">
      <w:pPr>
        <w:pStyle w:val="ListParagraph"/>
      </w:pPr>
    </w:p>
    <w:p w:rsidR="00E019B9" w:rsidRPr="00524360" w:rsidRDefault="00E019B9" w:rsidP="00E019B9">
      <w:pPr>
        <w:pStyle w:val="ListParagraph"/>
        <w:numPr>
          <w:ilvl w:val="0"/>
          <w:numId w:val="43"/>
        </w:numPr>
        <w:rPr>
          <w:b/>
        </w:rPr>
      </w:pPr>
      <w:r w:rsidRPr="00524360">
        <w:rPr>
          <w:b/>
        </w:rPr>
        <w:t>Authorization</w:t>
      </w:r>
    </w:p>
    <w:p w:rsidR="00E019B9" w:rsidRDefault="00E019B9" w:rsidP="00E019B9">
      <w:pPr>
        <w:ind w:firstLine="720"/>
      </w:pPr>
      <w:r>
        <w:t xml:space="preserve">iPortal uses </w:t>
      </w:r>
      <w:r w:rsidRPr="00DA6309">
        <w:rPr>
          <w:b/>
        </w:rPr>
        <w:t>vc-permissions</w:t>
      </w:r>
      <w:r>
        <w:t xml:space="preserve"> gem for authorization.</w:t>
      </w:r>
    </w:p>
    <w:p w:rsidR="00E019B9" w:rsidRDefault="00E019B9" w:rsidP="00E019B9">
      <w:pPr>
        <w:pStyle w:val="ListParagraph"/>
        <w:numPr>
          <w:ilvl w:val="0"/>
          <w:numId w:val="42"/>
        </w:numPr>
      </w:pPr>
      <w:r>
        <w:t>Admin can set permissions specific to role from Admin -&gt; Roles tab.</w:t>
      </w:r>
    </w:p>
    <w:p w:rsidR="00E019B9" w:rsidRDefault="00E019B9" w:rsidP="00E019B9">
      <w:pPr>
        <w:pStyle w:val="ListParagraph"/>
        <w:numPr>
          <w:ilvl w:val="0"/>
          <w:numId w:val="42"/>
        </w:numPr>
      </w:pPr>
      <w:r>
        <w:t xml:space="preserve">User will be having limited permissions related to his role. </w:t>
      </w:r>
    </w:p>
    <w:p w:rsidR="00E019B9" w:rsidRDefault="00E019B9" w:rsidP="00E019B9">
      <w:pPr>
        <w:pStyle w:val="ListParagraph"/>
        <w:ind w:left="1080"/>
      </w:pPr>
    </w:p>
    <w:p w:rsidR="00E019B9" w:rsidRDefault="00E019B9" w:rsidP="00E019B9">
      <w:pPr>
        <w:pStyle w:val="ListParagraph"/>
        <w:numPr>
          <w:ilvl w:val="0"/>
          <w:numId w:val="43"/>
        </w:numPr>
        <w:rPr>
          <w:b/>
        </w:rPr>
      </w:pPr>
      <w:r w:rsidRPr="006A357D">
        <w:rPr>
          <w:b/>
        </w:rPr>
        <w:t xml:space="preserve">Cross Site Request Forgery Support </w:t>
      </w:r>
    </w:p>
    <w:p w:rsidR="00E019B9" w:rsidRDefault="00E019B9" w:rsidP="00E019B9">
      <w:pPr>
        <w:pStyle w:val="ListParagraph"/>
      </w:pPr>
      <w:r>
        <w:t>iPortal application has support for CSRF tokens with the help of  ‘protect_from_forgery’ directive in Application Controller which is the base controller.</w:t>
      </w:r>
    </w:p>
    <w:p w:rsidR="00E019B9" w:rsidRPr="00C3555D" w:rsidRDefault="00E019B9" w:rsidP="00E019B9">
      <w:pPr>
        <w:pStyle w:val="ListParagraph"/>
        <w:rPr>
          <w:b/>
        </w:rPr>
      </w:pPr>
      <w:r w:rsidRPr="00C3555D">
        <w:rPr>
          <w:b/>
        </w:rPr>
        <w:t>Class ApplicationController &lt; ActionController::Base</w:t>
      </w:r>
    </w:p>
    <w:p w:rsidR="00E019B9" w:rsidRDefault="00E019B9" w:rsidP="00E019B9">
      <w:pPr>
        <w:pStyle w:val="ListParagraph"/>
        <w:rPr>
          <w:b/>
        </w:rPr>
      </w:pPr>
      <w:r w:rsidRPr="00C3555D">
        <w:rPr>
          <w:b/>
        </w:rPr>
        <w:tab/>
      </w:r>
      <w:r>
        <w:rPr>
          <w:b/>
        </w:rPr>
        <w:t>p</w:t>
      </w:r>
      <w:r w:rsidRPr="00C3555D">
        <w:rPr>
          <w:b/>
        </w:rPr>
        <w:t>rotect_from_forgery</w:t>
      </w:r>
    </w:p>
    <w:p w:rsidR="00E019B9" w:rsidRDefault="00E019B9" w:rsidP="00E019B9">
      <w:pPr>
        <w:pStyle w:val="ListParagraph"/>
        <w:rPr>
          <w:b/>
        </w:rPr>
      </w:pPr>
    </w:p>
    <w:p w:rsidR="00E019B9" w:rsidRDefault="00E019B9" w:rsidP="00E019B9">
      <w:pPr>
        <w:pStyle w:val="ListParagraph"/>
        <w:numPr>
          <w:ilvl w:val="0"/>
          <w:numId w:val="43"/>
        </w:numPr>
        <w:rPr>
          <w:b/>
        </w:rPr>
      </w:pPr>
      <w:r>
        <w:rPr>
          <w:b/>
        </w:rPr>
        <w:t>Mass Assignment</w:t>
      </w:r>
    </w:p>
    <w:p w:rsidR="00E019B9" w:rsidRDefault="00E019B9" w:rsidP="00E019B9">
      <w:pPr>
        <w:pStyle w:val="ListParagraph"/>
        <w:rPr>
          <w:rFonts w:ascii="Arial" w:hAnsi="Arial" w:cs="Arial"/>
          <w:color w:val="000000"/>
          <w:sz w:val="20"/>
          <w:szCs w:val="20"/>
          <w:shd w:val="clear" w:color="auto" w:fill="FFFFFF"/>
        </w:rPr>
      </w:pPr>
      <w:r w:rsidRPr="004C66FF">
        <w:lastRenderedPageBreak/>
        <w:t xml:space="preserve">iPortal application ensure that </w:t>
      </w:r>
      <w:r w:rsidRPr="004C66FF">
        <w:rPr>
          <w:rStyle w:val="apple-converted-space"/>
          <w:rFonts w:cs="Arial"/>
          <w:color w:val="000000"/>
          <w:sz w:val="20"/>
          <w:szCs w:val="20"/>
          <w:shd w:val="clear" w:color="auto" w:fill="FFFFFF"/>
        </w:rPr>
        <w:t> </w:t>
      </w:r>
      <w:r w:rsidRPr="004C66FF">
        <w:rPr>
          <w:rFonts w:ascii="Arial" w:hAnsi="Arial" w:cs="Arial"/>
          <w:color w:val="000000"/>
          <w:sz w:val="20"/>
          <w:szCs w:val="20"/>
          <w:shd w:val="clear" w:color="auto" w:fill="FFFFFF"/>
        </w:rPr>
        <w:t>only attributes that are intended to be modifiable should be exposed with the help of</w:t>
      </w:r>
      <w:r>
        <w:rPr>
          <w:rFonts w:ascii="Arial" w:hAnsi="Arial" w:cs="Arial"/>
          <w:b/>
          <w:color w:val="000000"/>
          <w:sz w:val="20"/>
          <w:szCs w:val="20"/>
          <w:shd w:val="clear" w:color="auto" w:fill="FFFFFF"/>
        </w:rPr>
        <w:t xml:space="preserve"> ‘attr_accessible’ </w:t>
      </w:r>
      <w:r w:rsidRPr="004C66FF">
        <w:rPr>
          <w:rFonts w:ascii="Arial" w:hAnsi="Arial" w:cs="Arial"/>
          <w:color w:val="000000"/>
          <w:sz w:val="20"/>
          <w:szCs w:val="20"/>
          <w:shd w:val="clear" w:color="auto" w:fill="FFFFFF"/>
        </w:rPr>
        <w:t>method</w:t>
      </w:r>
      <w:r>
        <w:rPr>
          <w:rFonts w:ascii="Arial" w:hAnsi="Arial" w:cs="Arial"/>
          <w:color w:val="000000"/>
          <w:sz w:val="20"/>
          <w:szCs w:val="20"/>
          <w:shd w:val="clear" w:color="auto" w:fill="FFFFFF"/>
        </w:rPr>
        <w:t>.</w:t>
      </w:r>
    </w:p>
    <w:p w:rsidR="00E019B9" w:rsidRDefault="00E019B9" w:rsidP="00E019B9">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In any ActiveRecord Model, one can specify modifiable attributes with ‘attr_accessible’ method.</w:t>
      </w:r>
    </w:p>
    <w:p w:rsidR="00E019B9" w:rsidRDefault="00E019B9" w:rsidP="00E019B9">
      <w:pPr>
        <w:pStyle w:val="ListParagrap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e.g. </w:t>
      </w:r>
    </w:p>
    <w:p w:rsidR="00E019B9" w:rsidRPr="0056163E" w:rsidRDefault="00E019B9" w:rsidP="00E019B9">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Class Imp &lt; VerdacoreModel</w:t>
      </w:r>
    </w:p>
    <w:p w:rsidR="00E019B9" w:rsidRDefault="00E019B9" w:rsidP="00E019B9">
      <w:pPr>
        <w:pStyle w:val="ListParagraph"/>
        <w:rPr>
          <w:rFonts w:ascii="Arial" w:hAnsi="Arial" w:cs="Arial"/>
          <w:b/>
          <w:color w:val="000000"/>
          <w:sz w:val="20"/>
          <w:szCs w:val="20"/>
          <w:shd w:val="clear" w:color="auto" w:fill="FFFFFF"/>
        </w:rPr>
      </w:pPr>
      <w:r w:rsidRPr="0056163E">
        <w:rPr>
          <w:rFonts w:ascii="Arial" w:hAnsi="Arial" w:cs="Arial"/>
          <w:b/>
          <w:color w:val="000000"/>
          <w:sz w:val="20"/>
          <w:szCs w:val="20"/>
          <w:shd w:val="clear" w:color="auto" w:fill="FFFFFF"/>
        </w:rPr>
        <w:t xml:space="preserve">  attr_accessible</w:t>
      </w:r>
      <w:r w:rsidRPr="0056163E">
        <w:rPr>
          <w:rFonts w:ascii="Arial" w:hAnsi="Arial" w:cs="Arial"/>
          <w:b/>
          <w:color w:val="000000"/>
          <w:sz w:val="20"/>
          <w:szCs w:val="20"/>
          <w:shd w:val="clear" w:color="auto" w:fill="FFFFFF"/>
        </w:rPr>
        <w:tab/>
        <w:t>:name, :code</w:t>
      </w:r>
    </w:p>
    <w:p w:rsidR="00E019B9" w:rsidRDefault="00E019B9" w:rsidP="00E019B9">
      <w:pPr>
        <w:pStyle w:val="ListParagraph"/>
        <w:rPr>
          <w:rFonts w:ascii="Arial" w:hAnsi="Arial" w:cs="Arial"/>
          <w:b/>
          <w:color w:val="000000"/>
          <w:sz w:val="20"/>
          <w:szCs w:val="20"/>
          <w:shd w:val="clear" w:color="auto" w:fill="FFFFFF"/>
        </w:rPr>
      </w:pPr>
    </w:p>
    <w:p w:rsidR="00E019B9" w:rsidRPr="00B01433" w:rsidRDefault="00E019B9" w:rsidP="00E019B9">
      <w:pPr>
        <w:pStyle w:val="ListParagraph"/>
        <w:numPr>
          <w:ilvl w:val="0"/>
          <w:numId w:val="43"/>
        </w:numPr>
        <w:rPr>
          <w:b/>
        </w:rPr>
      </w:pPr>
      <w:r>
        <w:rPr>
          <w:rFonts w:ascii="Arial" w:hAnsi="Arial" w:cs="Arial"/>
          <w:b/>
          <w:color w:val="000000"/>
          <w:sz w:val="20"/>
          <w:szCs w:val="20"/>
          <w:shd w:val="clear" w:color="auto" w:fill="FFFFFF"/>
        </w:rPr>
        <w:t>Encryption</w:t>
      </w:r>
    </w:p>
    <w:p w:rsidR="00E019B9" w:rsidRDefault="00E019B9" w:rsidP="00E019B9">
      <w:pPr>
        <w:pStyle w:val="ListParagraph"/>
        <w:rPr>
          <w:rFonts w:ascii="Arial" w:hAnsi="Arial" w:cs="Arial"/>
          <w:color w:val="000000"/>
          <w:sz w:val="20"/>
          <w:szCs w:val="20"/>
          <w:shd w:val="clear" w:color="auto" w:fill="FFFFFF"/>
        </w:rPr>
      </w:pPr>
      <w:r w:rsidRPr="00B01433">
        <w:rPr>
          <w:rFonts w:ascii="Arial" w:hAnsi="Arial" w:cs="Arial"/>
          <w:color w:val="000000"/>
          <w:sz w:val="20"/>
          <w:szCs w:val="20"/>
          <w:shd w:val="clear" w:color="auto" w:fill="FFFFFF"/>
        </w:rPr>
        <w:t xml:space="preserve">As application uses Devise, Devise internally uses bcrypt </w:t>
      </w:r>
      <w:r>
        <w:rPr>
          <w:rFonts w:ascii="Arial" w:hAnsi="Arial" w:cs="Arial"/>
          <w:color w:val="000000"/>
          <w:sz w:val="20"/>
          <w:szCs w:val="20"/>
          <w:shd w:val="clear" w:color="auto" w:fill="FFFFFF"/>
        </w:rPr>
        <w:t>encryption technique for password.</w:t>
      </w:r>
    </w:p>
    <w:p w:rsidR="00E019B9" w:rsidRPr="00E019B9" w:rsidRDefault="00E019B9" w:rsidP="00E019B9">
      <w:pPr>
        <w:pStyle w:val="BodyText"/>
        <w:rPr>
          <w:lang w:eastAsia="x-none"/>
        </w:rPr>
      </w:pPr>
    </w:p>
    <w:p w:rsidR="00D7238A" w:rsidRDefault="00D7238A" w:rsidP="00D7238A">
      <w:pPr>
        <w:pStyle w:val="Heading1"/>
        <w:rPr>
          <w:lang w:val="en-US"/>
        </w:rPr>
      </w:pPr>
      <w:r>
        <w:rPr>
          <w:lang w:val="en-US"/>
        </w:rPr>
        <w:t>Appendix</w:t>
      </w:r>
    </w:p>
    <w:p w:rsidR="00CD498D" w:rsidRDefault="00CD498D" w:rsidP="00CD498D">
      <w:pPr>
        <w:pStyle w:val="BodyText"/>
        <w:rPr>
          <w:lang w:eastAsia="x-none"/>
        </w:rPr>
      </w:pPr>
      <w:r>
        <w:rPr>
          <w:lang w:eastAsia="x-none"/>
        </w:rPr>
        <w:t>For Document Management data dictionary refer Appendix1.</w:t>
      </w:r>
    </w:p>
    <w:p w:rsidR="00CD498D" w:rsidRPr="00CD498D" w:rsidRDefault="00CD498D" w:rsidP="00CD498D">
      <w:pPr>
        <w:pStyle w:val="BodyText"/>
        <w:rPr>
          <w:lang w:eastAsia="x-none"/>
        </w:rPr>
      </w:pPr>
      <w:r>
        <w:rPr>
          <w:lang w:eastAsia="x-none"/>
        </w:rPr>
        <w:t>For Safety Notification Management data dictionary refer Appendix2.</w:t>
      </w:r>
    </w:p>
    <w:p w:rsidR="00D33365" w:rsidRPr="00D33365" w:rsidRDefault="00CD498D" w:rsidP="00D33365">
      <w:pPr>
        <w:pStyle w:val="BodyText"/>
        <w:rPr>
          <w:lang w:eastAsia="x-none"/>
        </w:rPr>
      </w:pPr>
      <w:r>
        <w:rPr>
          <w:lang w:eastAsia="x-none"/>
        </w:rPr>
        <w:t>For Adaptive Monitoring Management data dictionary refer Appendix3.</w:t>
      </w:r>
    </w:p>
    <w:p w:rsidR="009B3E93" w:rsidRPr="009B0FE4" w:rsidRDefault="009B3E93">
      <w:pPr>
        <w:rPr>
          <w:b/>
          <w:color w:val="1F497D"/>
          <w:sz w:val="24"/>
          <w:szCs w:val="24"/>
        </w:rPr>
      </w:pPr>
    </w:p>
    <w:p w:rsidR="008E2E94" w:rsidRPr="009B0FE4" w:rsidRDefault="0045294F" w:rsidP="009B3E93">
      <w:pPr>
        <w:rPr>
          <w:b/>
          <w:color w:val="1F497D"/>
          <w:sz w:val="24"/>
          <w:szCs w:val="24"/>
        </w:rPr>
      </w:pPr>
      <w:r>
        <w:rPr>
          <w:b/>
          <w:color w:val="1F497D"/>
          <w:sz w:val="24"/>
          <w:szCs w:val="24"/>
        </w:rPr>
        <w:object w:dxaOrig="1550" w:dyaOrig="991">
          <v:shape id="_x0000_i1034" type="#_x0000_t75" style="width:77.25pt;height:49.5pt" o:ole="">
            <v:imagedata r:id="rId114" o:title=""/>
          </v:shape>
          <o:OLEObject Type="Embed" ProgID="Word.Document.12" ShapeID="_x0000_i1034" DrawAspect="Icon" ObjectID="_1449513063" r:id="rId115">
            <o:FieldCodes>\s</o:FieldCodes>
          </o:OLEObject>
        </w:object>
      </w:r>
      <w:r>
        <w:rPr>
          <w:b/>
          <w:color w:val="1F497D"/>
          <w:sz w:val="24"/>
          <w:szCs w:val="24"/>
        </w:rPr>
        <w:object w:dxaOrig="1550" w:dyaOrig="991">
          <v:shape id="_x0000_i1035" type="#_x0000_t75" style="width:77.25pt;height:49.5pt" o:ole="">
            <v:imagedata r:id="rId116" o:title=""/>
          </v:shape>
          <o:OLEObject Type="Embed" ProgID="Word.Document.12" ShapeID="_x0000_i1035" DrawAspect="Icon" ObjectID="_1449513064" r:id="rId117">
            <o:FieldCodes>\s</o:FieldCodes>
          </o:OLEObject>
        </w:object>
      </w:r>
      <w:r>
        <w:rPr>
          <w:b/>
          <w:color w:val="1F497D"/>
          <w:sz w:val="24"/>
          <w:szCs w:val="24"/>
        </w:rPr>
        <w:object w:dxaOrig="1550" w:dyaOrig="991">
          <v:shape id="_x0000_i1036" type="#_x0000_t75" style="width:77.25pt;height:49.5pt" o:ole="">
            <v:imagedata r:id="rId118" o:title=""/>
          </v:shape>
          <o:OLEObject Type="Embed" ProgID="Word.Document.12" ShapeID="_x0000_i1036" DrawAspect="Icon" ObjectID="_1449513065" r:id="rId119">
            <o:FieldCodes>\s</o:FieldCodes>
          </o:OLEObject>
        </w:object>
      </w:r>
    </w:p>
    <w:sectPr w:rsidR="008E2E94" w:rsidRPr="009B0FE4" w:rsidSect="00564DBD">
      <w:headerReference w:type="default" r:id="rId120"/>
      <w:footerReference w:type="default" r:id="rId121"/>
      <w:pgSz w:w="12240" w:h="15840" w:code="1"/>
      <w:pgMar w:top="1440" w:right="1440" w:bottom="1440" w:left="1440" w:header="720" w:footer="18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3FB8" w:rsidRDefault="00453FB8" w:rsidP="00E63545">
      <w:pPr>
        <w:spacing w:line="240" w:lineRule="auto"/>
      </w:pPr>
      <w:r>
        <w:separator/>
      </w:r>
    </w:p>
  </w:endnote>
  <w:endnote w:type="continuationSeparator" w:id="0">
    <w:p w:rsidR="00453FB8" w:rsidRDefault="00453FB8" w:rsidP="00E635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C862DA" w:rsidRPr="00A115B3" w:rsidTr="00564DBD">
      <w:trPr>
        <w:trHeight w:val="530"/>
      </w:trPr>
      <w:tc>
        <w:tcPr>
          <w:tcW w:w="576" w:type="pct"/>
        </w:tcPr>
        <w:p w:rsidR="00C862DA" w:rsidRPr="00A115B3" w:rsidRDefault="00C862DA" w:rsidP="00564DBD">
          <w:pPr>
            <w:pStyle w:val="FooterText"/>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rsidR="00C862DA" w:rsidRPr="00A115B3" w:rsidRDefault="00C862DA" w:rsidP="00564DBD">
          <w:pPr>
            <w:pStyle w:val="FooterText"/>
            <w:ind w:left="-92"/>
          </w:pPr>
          <w:r>
            <w:t xml:space="preserve">iPortal </w:t>
          </w:r>
          <w:r w:rsidRPr="00A115B3">
            <w:t xml:space="preserve"> Ver. No: </w:t>
          </w:r>
          <w:r>
            <w:t>1.1</w:t>
          </w:r>
        </w:p>
      </w:tc>
      <w:tc>
        <w:tcPr>
          <w:tcW w:w="1115" w:type="pct"/>
          <w:vAlign w:val="center"/>
        </w:tcPr>
        <w:p w:rsidR="00C862DA" w:rsidRPr="00A115B3" w:rsidRDefault="00C862DA" w:rsidP="00564DBD">
          <w:pPr>
            <w:pStyle w:val="FooterText"/>
          </w:pPr>
          <w:r w:rsidRPr="00A115B3">
            <w:t>Template Version No: 1.</w:t>
          </w:r>
          <w:r>
            <w:t>1</w:t>
          </w:r>
        </w:p>
      </w:tc>
      <w:tc>
        <w:tcPr>
          <w:tcW w:w="1295" w:type="pct"/>
          <w:vAlign w:val="center"/>
        </w:tcPr>
        <w:p w:rsidR="00C862DA" w:rsidRPr="00A115B3" w:rsidRDefault="00C862DA" w:rsidP="00564DBD">
          <w:pPr>
            <w:pStyle w:val="FooterText"/>
          </w:pPr>
          <w:r w:rsidRPr="00A115B3">
            <w:t xml:space="preserve">Template Release Date: </w:t>
          </w:r>
          <w:r>
            <w:t>4-Dec-13</w:t>
          </w:r>
        </w:p>
      </w:tc>
      <w:tc>
        <w:tcPr>
          <w:tcW w:w="683" w:type="pct"/>
          <w:vAlign w:val="center"/>
        </w:tcPr>
        <w:p w:rsidR="00C862DA" w:rsidRPr="00A115B3" w:rsidRDefault="00C862DA" w:rsidP="00564DBD">
          <w:pPr>
            <w:pStyle w:val="FooterText"/>
            <w:jc w:val="right"/>
          </w:pPr>
          <w:r w:rsidRPr="00A115B3">
            <w:t xml:space="preserve">Page </w:t>
          </w:r>
          <w:r w:rsidRPr="00A115B3">
            <w:fldChar w:fldCharType="begin"/>
          </w:r>
          <w:r w:rsidRPr="00A115B3">
            <w:instrText xml:space="preserve"> PAGE </w:instrText>
          </w:r>
          <w:r w:rsidRPr="00A115B3">
            <w:fldChar w:fldCharType="separate"/>
          </w:r>
          <w:r w:rsidR="00F8438D">
            <w:rPr>
              <w:noProof/>
            </w:rPr>
            <w:t>4</w:t>
          </w:r>
          <w:r w:rsidRPr="00A115B3">
            <w:fldChar w:fldCharType="end"/>
          </w:r>
          <w:r w:rsidRPr="00A115B3">
            <w:t xml:space="preserve"> of </w:t>
          </w:r>
          <w:fldSimple w:instr=" NUMPAGES ">
            <w:r w:rsidR="00F8438D">
              <w:rPr>
                <w:noProof/>
              </w:rPr>
              <w:t>73</w:t>
            </w:r>
          </w:fldSimple>
        </w:p>
      </w:tc>
      <w:tc>
        <w:tcPr>
          <w:tcW w:w="535" w:type="pct"/>
        </w:tcPr>
        <w:p w:rsidR="00C862DA" w:rsidRPr="00A115B3" w:rsidRDefault="00C862DA" w:rsidP="00564DBD">
          <w:pPr>
            <w:pStyle w:val="FooterText"/>
          </w:pPr>
        </w:p>
      </w:tc>
    </w:tr>
  </w:tbl>
  <w:p w:rsidR="00C862DA" w:rsidRDefault="00C862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3FB8" w:rsidRDefault="00453FB8" w:rsidP="00E63545">
      <w:pPr>
        <w:spacing w:line="240" w:lineRule="auto"/>
      </w:pPr>
      <w:r>
        <w:separator/>
      </w:r>
    </w:p>
  </w:footnote>
  <w:footnote w:type="continuationSeparator" w:id="0">
    <w:p w:rsidR="00453FB8" w:rsidRDefault="00453FB8" w:rsidP="00E6354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C862DA" w:rsidRPr="00A115B3" w:rsidTr="00564DBD">
      <w:trPr>
        <w:trHeight w:val="767"/>
      </w:trPr>
      <w:tc>
        <w:tcPr>
          <w:tcW w:w="7650" w:type="dxa"/>
          <w:gridSpan w:val="2"/>
        </w:tcPr>
        <w:p w:rsidR="00C862DA" w:rsidRPr="00A115B3" w:rsidRDefault="00C862DA" w:rsidP="00564DBD">
          <w:pPr>
            <w:pStyle w:val="HeaderText"/>
            <w:rPr>
              <w:rStyle w:val="Bold"/>
            </w:rPr>
          </w:pPr>
          <w:r>
            <w:rPr>
              <w:rStyle w:val="Bold"/>
            </w:rPr>
            <w:t>Novartis</w:t>
          </w:r>
        </w:p>
        <w:p w:rsidR="00C862DA" w:rsidRPr="00A115B3" w:rsidRDefault="00C862DA" w:rsidP="00564DBD">
          <w:pPr>
            <w:pStyle w:val="HeaderText"/>
            <w:rPr>
              <w:rStyle w:val="Bold"/>
            </w:rPr>
          </w:pPr>
          <w:r w:rsidRPr="00E85643">
            <w:rPr>
              <w:rFonts w:cs="Arial"/>
              <w:b/>
              <w:bCs/>
            </w:rPr>
            <w:t>AD</w:t>
          </w:r>
          <w:r w:rsidRPr="00E85643">
            <w:rPr>
              <w:rStyle w:val="Bold"/>
              <w:b w:val="0"/>
            </w:rPr>
            <w:t>_</w:t>
          </w:r>
          <w:r>
            <w:rPr>
              <w:rStyle w:val="Bold"/>
            </w:rPr>
            <w:t>iPortal</w:t>
          </w:r>
        </w:p>
        <w:p w:rsidR="00C862DA" w:rsidRPr="00A115B3" w:rsidRDefault="00C862DA" w:rsidP="00564DBD">
          <w:pPr>
            <w:pStyle w:val="HeaderText"/>
            <w:rPr>
              <w:rStyle w:val="Bold"/>
              <w:b w:val="0"/>
            </w:rPr>
          </w:pPr>
          <w:r>
            <w:rPr>
              <w:szCs w:val="16"/>
            </w:rPr>
            <w:t>Classification: Confidential</w:t>
          </w:r>
        </w:p>
      </w:tc>
      <w:tc>
        <w:tcPr>
          <w:tcW w:w="4590" w:type="dxa"/>
        </w:tcPr>
        <w:p w:rsidR="00C862DA" w:rsidRPr="00A115B3" w:rsidRDefault="00C862DA" w:rsidP="00564DBD">
          <w:pPr>
            <w:tabs>
              <w:tab w:val="left" w:pos="2175"/>
            </w:tabs>
            <w:spacing w:line="240" w:lineRule="auto"/>
          </w:pPr>
          <w:r>
            <w:object w:dxaOrig="321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60.5pt;height:33pt" o:ole="">
                <v:imagedata r:id="rId1" o:title=""/>
              </v:shape>
              <o:OLEObject Type="Embed" ProgID="PBrush" ShapeID="_x0000_i1073" DrawAspect="Content" ObjectID="_1449513066" r:id="rId2"/>
            </w:object>
          </w:r>
        </w:p>
      </w:tc>
    </w:tr>
    <w:tr w:rsidR="00C862DA" w:rsidRPr="00A115B3" w:rsidTr="00564DBD">
      <w:trPr>
        <w:trHeight w:val="368"/>
      </w:trPr>
      <w:tc>
        <w:tcPr>
          <w:tcW w:w="1440" w:type="dxa"/>
        </w:tcPr>
        <w:p w:rsidR="00C862DA" w:rsidRPr="00A115B3" w:rsidRDefault="00C862DA" w:rsidP="00564DBD">
          <w:pPr>
            <w:tabs>
              <w:tab w:val="left" w:pos="2175"/>
            </w:tabs>
            <w:spacing w:line="240" w:lineRule="auto"/>
          </w:pPr>
          <w:r>
            <w:rPr>
              <w:noProof/>
            </w:rPr>
            <mc:AlternateContent>
              <mc:Choice Requires="wps">
                <w:drawing>
                  <wp:anchor distT="0" distB="0" distL="114300" distR="114300" simplePos="0" relativeHeight="251656704" behindDoc="0" locked="0" layoutInCell="1" allowOverlap="1">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62DA" w:rsidRDefault="00C862DA" w:rsidP="00564D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5.4pt;margin-top:0;width:71.45pt;height:17.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rsidR="00C862DA" w:rsidRDefault="00C862DA" w:rsidP="00564DBD"/>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62DA" w:rsidRDefault="00C862DA" w:rsidP="00564D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2" type="#_x0000_t202" style="position:absolute;margin-left:66.05pt;margin-top:0;width:545.05pt;height:17.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rsidR="00C862DA" w:rsidRDefault="00C862DA" w:rsidP="00564DBD"/>
                      </w:txbxContent>
                    </v:textbox>
                  </v:shape>
                </w:pict>
              </mc:Fallback>
            </mc:AlternateContent>
          </w:r>
        </w:p>
      </w:tc>
      <w:tc>
        <w:tcPr>
          <w:tcW w:w="10800" w:type="dxa"/>
          <w:gridSpan w:val="2"/>
        </w:tcPr>
        <w:p w:rsidR="00C862DA" w:rsidRPr="00A115B3" w:rsidRDefault="00C862DA" w:rsidP="00564DBD">
          <w:pPr>
            <w:tabs>
              <w:tab w:val="left" w:pos="2175"/>
            </w:tabs>
            <w:spacing w:line="240" w:lineRule="auto"/>
          </w:pPr>
        </w:p>
      </w:tc>
    </w:tr>
  </w:tbl>
  <w:p w:rsidR="00C862DA" w:rsidRPr="00AE03E8" w:rsidRDefault="00C862DA" w:rsidP="00564D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E9535C"/>
    <w:multiLevelType w:val="hybridMultilevel"/>
    <w:tmpl w:val="8A88F0B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07400"/>
    <w:multiLevelType w:val="hybridMultilevel"/>
    <w:tmpl w:val="CD642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7EF1128"/>
    <w:multiLevelType w:val="multilevel"/>
    <w:tmpl w:val="60029878"/>
    <w:lvl w:ilvl="0">
      <w:start w:val="1"/>
      <w:numFmt w:val="none"/>
      <w:pStyle w:val="NumberLevel3First"/>
      <w:lvlText w:val="1."/>
      <w:lvlJc w:val="left"/>
      <w:pPr>
        <w:ind w:left="864" w:hanging="288"/>
      </w:pPr>
    </w:lvl>
    <w:lvl w:ilvl="1">
      <w:start w:val="2"/>
      <w:numFmt w:val="decimal"/>
      <w:pStyle w:val="NumberLevel3"/>
      <w:lvlText w:val="%2."/>
      <w:lvlJc w:val="left"/>
      <w:pPr>
        <w:tabs>
          <w:tab w:val="num" w:pos="864"/>
        </w:tabs>
        <w:ind w:left="864" w:hanging="288"/>
      </w:p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125463A5"/>
    <w:multiLevelType w:val="hybridMultilevel"/>
    <w:tmpl w:val="4E102986"/>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9166EA"/>
    <w:multiLevelType w:val="hybridMultilevel"/>
    <w:tmpl w:val="19867D98"/>
    <w:lvl w:ilvl="0" w:tplc="9CCA619C">
      <w:start w:val="3"/>
      <w:numFmt w:val="bullet"/>
      <w:lvlText w:val=""/>
      <w:lvlJc w:val="left"/>
      <w:pPr>
        <w:ind w:left="690" w:hanging="360"/>
      </w:pPr>
      <w:rPr>
        <w:rFonts w:ascii="Wingdings" w:eastAsia="Calibri" w:hAnsi="Wingdings" w:cs="Arial"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6">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8691FA4"/>
    <w:multiLevelType w:val="hybridMultilevel"/>
    <w:tmpl w:val="671AA5E4"/>
    <w:lvl w:ilvl="0" w:tplc="BF6C24E4">
      <w:start w:val="1"/>
      <w:numFmt w:val="bullet"/>
      <w:pStyle w:val="BulletLevel3"/>
      <w:lvlText w:val="o"/>
      <w:lvlJc w:val="left"/>
      <w:pPr>
        <w:tabs>
          <w:tab w:val="num" w:pos="720"/>
        </w:tabs>
        <w:ind w:left="720" w:hanging="288"/>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F040A87"/>
    <w:multiLevelType w:val="hybridMultilevel"/>
    <w:tmpl w:val="0010A812"/>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225740"/>
    <w:multiLevelType w:val="multilevel"/>
    <w:tmpl w:val="1028389A"/>
    <w:lvl w:ilvl="0">
      <w:start w:val="1"/>
      <w:numFmt w:val="none"/>
      <w:pStyle w:val="BlueNumberLevel2First"/>
      <w:lvlText w:val="1."/>
      <w:lvlJc w:val="left"/>
      <w:pPr>
        <w:tabs>
          <w:tab w:val="num" w:pos="576"/>
        </w:tabs>
        <w:ind w:left="360" w:hanging="72"/>
      </w:pPr>
      <w:rPr>
        <w:rFonts w:ascii="Arial" w:hAnsi="Arial" w:hint="default"/>
        <w:b w:val="0"/>
        <w:i w:val="0"/>
        <w:color w:val="0075B0"/>
        <w:sz w:val="20"/>
      </w:rPr>
    </w:lvl>
    <w:lvl w:ilvl="1">
      <w:start w:val="2"/>
      <w:numFmt w:val="decimal"/>
      <w:pStyle w:val="BlueNumberLevel2"/>
      <w:lvlText w:val="%2."/>
      <w:lvlJc w:val="left"/>
      <w:pPr>
        <w:ind w:left="360" w:hanging="72"/>
      </w:pPr>
      <w:rPr>
        <w:rFonts w:ascii="Arial" w:hAnsi="Arial" w:hint="default"/>
        <w:b w:val="0"/>
        <w:i w:val="0"/>
        <w:color w:val="0075B0"/>
        <w:sz w:val="20"/>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10">
    <w:nsid w:val="277A3764"/>
    <w:multiLevelType w:val="hybridMultilevel"/>
    <w:tmpl w:val="32DEEA86"/>
    <w:lvl w:ilvl="0" w:tplc="F29E4F1A">
      <w:start w:val="1"/>
      <w:numFmt w:val="decimal"/>
      <w:pStyle w:val="FigureTitle"/>
      <w:suff w:val="space"/>
      <w:lvlText w:val="Figure %1:"/>
      <w:lvlJc w:val="left"/>
      <w:pPr>
        <w:ind w:left="2232" w:hanging="360"/>
      </w:pPr>
      <w:rPr>
        <w:rFonts w:ascii="Arial" w:hAnsi="Arial" w:hint="default"/>
        <w:color w:val="00000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5025A5"/>
    <w:multiLevelType w:val="hybridMultilevel"/>
    <w:tmpl w:val="7EA85242"/>
    <w:lvl w:ilvl="0" w:tplc="9208A0D4">
      <w:start w:val="1"/>
      <w:numFmt w:val="bullet"/>
      <w:pStyle w:val="BulletLevel1"/>
      <w:lvlText w:val=""/>
      <w:lvlJc w:val="left"/>
      <w:pPr>
        <w:tabs>
          <w:tab w:val="num" w:pos="288"/>
        </w:tabs>
        <w:ind w:left="288"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A34D6F"/>
    <w:multiLevelType w:val="hybridMultilevel"/>
    <w:tmpl w:val="D28037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BB22D9"/>
    <w:multiLevelType w:val="multilevel"/>
    <w:tmpl w:val="D2968054"/>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C3575C1"/>
    <w:multiLevelType w:val="hybridMultilevel"/>
    <w:tmpl w:val="9080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DC07D3"/>
    <w:multiLevelType w:val="multilevel"/>
    <w:tmpl w:val="0409001D"/>
    <w:styleLink w:val="NumberedLeve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D720B25"/>
    <w:multiLevelType w:val="hybridMultilevel"/>
    <w:tmpl w:val="96DE549A"/>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18">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620C53"/>
    <w:multiLevelType w:val="hybridMultilevel"/>
    <w:tmpl w:val="05001584"/>
    <w:lvl w:ilvl="0" w:tplc="05FA8252">
      <w:start w:val="3"/>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EF3B7D"/>
    <w:multiLevelType w:val="hybridMultilevel"/>
    <w:tmpl w:val="006A5ABC"/>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B0256A"/>
    <w:multiLevelType w:val="multilevel"/>
    <w:tmpl w:val="34FE5D5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2">
    <w:nsid w:val="53B163F0"/>
    <w:multiLevelType w:val="multilevel"/>
    <w:tmpl w:val="4EB4D278"/>
    <w:lvl w:ilvl="0">
      <w:start w:val="1"/>
      <w:numFmt w:val="none"/>
      <w:pStyle w:val="BlueNumberLevel3First"/>
      <w:lvlText w:val="1."/>
      <w:lvlJc w:val="left"/>
      <w:pPr>
        <w:tabs>
          <w:tab w:val="num" w:pos="288"/>
        </w:tabs>
        <w:ind w:left="216" w:firstLine="144"/>
      </w:pPr>
      <w:rPr>
        <w:rFonts w:ascii="Arial" w:hAnsi="Arial" w:hint="default"/>
        <w:b w:val="0"/>
        <w:i/>
        <w:color w:val="0075B0"/>
        <w:sz w:val="20"/>
      </w:rPr>
    </w:lvl>
    <w:lvl w:ilvl="1">
      <w:start w:val="2"/>
      <w:numFmt w:val="decimal"/>
      <w:pStyle w:val="BlueNumberLevel3"/>
      <w:lvlText w:val="%2."/>
      <w:lvlJc w:val="left"/>
      <w:pPr>
        <w:tabs>
          <w:tab w:val="num" w:pos="288"/>
        </w:tabs>
        <w:ind w:left="288" w:firstLine="72"/>
      </w:pPr>
      <w:rPr>
        <w:rFonts w:ascii="Arial" w:hAnsi="Arial" w:hint="default"/>
        <w:b w:val="0"/>
        <w:i/>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5A3D2B0D"/>
    <w:multiLevelType w:val="multilevel"/>
    <w:tmpl w:val="0832A404"/>
    <w:lvl w:ilvl="0">
      <w:start w:val="1"/>
      <w:numFmt w:val="decimal"/>
      <w:lvlText w:val="%1."/>
      <w:lvlJc w:val="left"/>
      <w:pPr>
        <w:tabs>
          <w:tab w:val="num" w:pos="576"/>
        </w:tabs>
        <w:ind w:left="360" w:hanging="72"/>
      </w:pPr>
      <w:rPr>
        <w:rFonts w:hint="default"/>
        <w:b w:val="0"/>
        <w:i/>
        <w:color w:val="0075B0"/>
        <w:sz w:val="20"/>
      </w:rPr>
    </w:lvl>
    <w:lvl w:ilvl="1">
      <w:start w:val="2"/>
      <w:numFmt w:val="decimal"/>
      <w:lvlText w:val="%2."/>
      <w:lvlJc w:val="left"/>
      <w:pPr>
        <w:ind w:left="360" w:hanging="72"/>
      </w:pPr>
      <w:rPr>
        <w:rFonts w:ascii="Arial" w:hAnsi="Arial" w:hint="default"/>
        <w:b w:val="0"/>
        <w:i w:val="0"/>
        <w:color w:val="0075B0"/>
        <w:sz w:val="20"/>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24">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2D95E4B"/>
    <w:multiLevelType w:val="hybridMultilevel"/>
    <w:tmpl w:val="3D987E68"/>
    <w:lvl w:ilvl="0" w:tplc="02D2A9C4">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27">
    <w:nsid w:val="6A9D5FFC"/>
    <w:multiLevelType w:val="hybridMultilevel"/>
    <w:tmpl w:val="5AFE3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29">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45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FD43A8"/>
    <w:multiLevelType w:val="hybridMultilevel"/>
    <w:tmpl w:val="80BC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10"/>
  </w:num>
  <w:num w:numId="3">
    <w:abstractNumId w:val="6"/>
  </w:num>
  <w:num w:numId="4">
    <w:abstractNumId w:val="28"/>
  </w:num>
  <w:num w:numId="5">
    <w:abstractNumId w:val="3"/>
  </w:num>
  <w:num w:numId="6">
    <w:abstractNumId w:val="17"/>
  </w:num>
  <w:num w:numId="7">
    <w:abstractNumId w:val="29"/>
  </w:num>
  <w:num w:numId="8">
    <w:abstractNumId w:val="26"/>
  </w:num>
  <w:num w:numId="9">
    <w:abstractNumId w:val="11"/>
  </w:num>
  <w:num w:numId="10">
    <w:abstractNumId w:val="7"/>
  </w:num>
  <w:num w:numId="11">
    <w:abstractNumId w:val="30"/>
  </w:num>
  <w:num w:numId="12">
    <w:abstractNumId w:val="22"/>
  </w:num>
  <w:num w:numId="13">
    <w:abstractNumId w:val="9"/>
  </w:num>
  <w:num w:numId="14">
    <w:abstractNumId w:val="23"/>
  </w:num>
  <w:num w:numId="15">
    <w:abstractNumId w:val="13"/>
  </w:num>
  <w:num w:numId="16">
    <w:abstractNumId w:val="14"/>
  </w:num>
  <w:num w:numId="17">
    <w:abstractNumId w:val="27"/>
  </w:num>
  <w:num w:numId="18">
    <w:abstractNumId w:val="0"/>
  </w:num>
  <w:num w:numId="19">
    <w:abstractNumId w:val="5"/>
  </w:num>
  <w:num w:numId="20">
    <w:abstractNumId w:val="19"/>
  </w:num>
  <w:num w:numId="21">
    <w:abstractNumId w:val="24"/>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num>
  <w:num w:numId="25">
    <w:abstractNumId w:val="18"/>
  </w:num>
  <w:num w:numId="26">
    <w:abstractNumId w:val="20"/>
  </w:num>
  <w:num w:numId="27">
    <w:abstractNumId w:val="25"/>
  </w:num>
  <w:num w:numId="28">
    <w:abstractNumId w:val="4"/>
  </w:num>
  <w:num w:numId="29">
    <w:abstractNumId w:val="16"/>
  </w:num>
  <w:num w:numId="30">
    <w:abstractNumId w:val="8"/>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lvlOverride w:ilvl="0"/>
    <w:lvlOverride w:ilvl="1"/>
    <w:lvlOverride w:ilvl="2"/>
    <w:lvlOverride w:ilvl="3"/>
    <w:lvlOverride w:ilvl="4"/>
    <w:lvlOverride w:ilvl="5"/>
    <w:lvlOverride w:ilvl="6"/>
    <w:lvlOverride w:ilvl="7"/>
    <w:lvlOverride w:ilvl="8"/>
  </w:num>
  <w:num w:numId="40">
    <w:abstractNumId w:val="12"/>
  </w:num>
  <w:num w:numId="41">
    <w:abstractNumId w:val="2"/>
  </w:num>
  <w:num w:numId="42">
    <w:abstractNumId w:val="32"/>
  </w:num>
  <w:num w:numId="43">
    <w:abstractNumId w:val="21"/>
  </w:num>
  <w:num w:numId="44">
    <w:abstractNumId w:val="29"/>
    <w:lvlOverride w:ilvl="0"/>
    <w:lvlOverride w:ilvl="1"/>
    <w:lvlOverride w:ilvl="2"/>
    <w:lvlOverride w:ilvl="3"/>
    <w:lvlOverride w:ilvl="4"/>
    <w:lvlOverride w:ilvl="5"/>
    <w:lvlOverride w:ilvl="6"/>
    <w:lvlOverride w:ilvl="7"/>
    <w:lvlOverride w:ilv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0F2"/>
    <w:rsid w:val="00002A21"/>
    <w:rsid w:val="00012E9C"/>
    <w:rsid w:val="000176FF"/>
    <w:rsid w:val="0003498F"/>
    <w:rsid w:val="000401EA"/>
    <w:rsid w:val="00047700"/>
    <w:rsid w:val="00054F7B"/>
    <w:rsid w:val="0005634B"/>
    <w:rsid w:val="000714A2"/>
    <w:rsid w:val="00083AAE"/>
    <w:rsid w:val="0009429C"/>
    <w:rsid w:val="000D37B0"/>
    <w:rsid w:val="000D4286"/>
    <w:rsid w:val="000D4872"/>
    <w:rsid w:val="000F6D9B"/>
    <w:rsid w:val="00106D1E"/>
    <w:rsid w:val="001143CC"/>
    <w:rsid w:val="00131480"/>
    <w:rsid w:val="001327F2"/>
    <w:rsid w:val="00132E19"/>
    <w:rsid w:val="0013458F"/>
    <w:rsid w:val="00137516"/>
    <w:rsid w:val="00145E08"/>
    <w:rsid w:val="00146D93"/>
    <w:rsid w:val="001540AD"/>
    <w:rsid w:val="001540DE"/>
    <w:rsid w:val="00155FEE"/>
    <w:rsid w:val="00156DC2"/>
    <w:rsid w:val="00162336"/>
    <w:rsid w:val="00162D59"/>
    <w:rsid w:val="00186257"/>
    <w:rsid w:val="001A4414"/>
    <w:rsid w:val="001B38F4"/>
    <w:rsid w:val="001C6CC1"/>
    <w:rsid w:val="001D3598"/>
    <w:rsid w:val="001D3E30"/>
    <w:rsid w:val="001D6C03"/>
    <w:rsid w:val="001E1426"/>
    <w:rsid w:val="001E2AEC"/>
    <w:rsid w:val="00200A4B"/>
    <w:rsid w:val="00210C3D"/>
    <w:rsid w:val="00211FAA"/>
    <w:rsid w:val="0021344D"/>
    <w:rsid w:val="002167EF"/>
    <w:rsid w:val="00217746"/>
    <w:rsid w:val="00222DAE"/>
    <w:rsid w:val="00231A9A"/>
    <w:rsid w:val="00231CBF"/>
    <w:rsid w:val="002347BF"/>
    <w:rsid w:val="00236CC1"/>
    <w:rsid w:val="00261C43"/>
    <w:rsid w:val="00262A88"/>
    <w:rsid w:val="00267879"/>
    <w:rsid w:val="0027095A"/>
    <w:rsid w:val="00273D20"/>
    <w:rsid w:val="00282AD1"/>
    <w:rsid w:val="002850FC"/>
    <w:rsid w:val="002918DB"/>
    <w:rsid w:val="00294DE2"/>
    <w:rsid w:val="002B0401"/>
    <w:rsid w:val="002B0F06"/>
    <w:rsid w:val="002D10F2"/>
    <w:rsid w:val="003039F7"/>
    <w:rsid w:val="00305F20"/>
    <w:rsid w:val="003125F5"/>
    <w:rsid w:val="00315599"/>
    <w:rsid w:val="00316161"/>
    <w:rsid w:val="00321A2B"/>
    <w:rsid w:val="00325978"/>
    <w:rsid w:val="00326DB9"/>
    <w:rsid w:val="00327708"/>
    <w:rsid w:val="003322E0"/>
    <w:rsid w:val="00333AC4"/>
    <w:rsid w:val="003359BE"/>
    <w:rsid w:val="00340C51"/>
    <w:rsid w:val="0035097C"/>
    <w:rsid w:val="00351824"/>
    <w:rsid w:val="00356648"/>
    <w:rsid w:val="00360BCF"/>
    <w:rsid w:val="00364933"/>
    <w:rsid w:val="00376E94"/>
    <w:rsid w:val="00382D45"/>
    <w:rsid w:val="003A1581"/>
    <w:rsid w:val="003A6455"/>
    <w:rsid w:val="003A7847"/>
    <w:rsid w:val="003B0DB0"/>
    <w:rsid w:val="003C5FB3"/>
    <w:rsid w:val="003C7634"/>
    <w:rsid w:val="003C778B"/>
    <w:rsid w:val="003C7BF9"/>
    <w:rsid w:val="003D0F6C"/>
    <w:rsid w:val="003D4641"/>
    <w:rsid w:val="003D6860"/>
    <w:rsid w:val="003D6908"/>
    <w:rsid w:val="003D6F23"/>
    <w:rsid w:val="003D7D8F"/>
    <w:rsid w:val="003F5D4C"/>
    <w:rsid w:val="004033E7"/>
    <w:rsid w:val="004050A4"/>
    <w:rsid w:val="00407BB6"/>
    <w:rsid w:val="004108E2"/>
    <w:rsid w:val="0041244D"/>
    <w:rsid w:val="004178CF"/>
    <w:rsid w:val="00433A3A"/>
    <w:rsid w:val="0045294F"/>
    <w:rsid w:val="00453FB8"/>
    <w:rsid w:val="004571A7"/>
    <w:rsid w:val="0045741C"/>
    <w:rsid w:val="00463125"/>
    <w:rsid w:val="00471F82"/>
    <w:rsid w:val="00483291"/>
    <w:rsid w:val="00485612"/>
    <w:rsid w:val="00494269"/>
    <w:rsid w:val="004979E3"/>
    <w:rsid w:val="004A07DF"/>
    <w:rsid w:val="004B3138"/>
    <w:rsid w:val="004C2EE1"/>
    <w:rsid w:val="004C5E09"/>
    <w:rsid w:val="004E6ED3"/>
    <w:rsid w:val="00502764"/>
    <w:rsid w:val="0050369E"/>
    <w:rsid w:val="00504E17"/>
    <w:rsid w:val="00507033"/>
    <w:rsid w:val="0051015E"/>
    <w:rsid w:val="00513EA8"/>
    <w:rsid w:val="0051670A"/>
    <w:rsid w:val="005176F2"/>
    <w:rsid w:val="00521D1C"/>
    <w:rsid w:val="00531B0D"/>
    <w:rsid w:val="00531BF2"/>
    <w:rsid w:val="00543C27"/>
    <w:rsid w:val="0055569C"/>
    <w:rsid w:val="005562F3"/>
    <w:rsid w:val="00564DBD"/>
    <w:rsid w:val="00566FD5"/>
    <w:rsid w:val="00567714"/>
    <w:rsid w:val="00570C99"/>
    <w:rsid w:val="00575996"/>
    <w:rsid w:val="0058618D"/>
    <w:rsid w:val="00587472"/>
    <w:rsid w:val="0059390C"/>
    <w:rsid w:val="00595121"/>
    <w:rsid w:val="00597428"/>
    <w:rsid w:val="005A1022"/>
    <w:rsid w:val="005A261B"/>
    <w:rsid w:val="005A273C"/>
    <w:rsid w:val="005A6D1F"/>
    <w:rsid w:val="005B2238"/>
    <w:rsid w:val="005B36E8"/>
    <w:rsid w:val="005B586A"/>
    <w:rsid w:val="005C1C52"/>
    <w:rsid w:val="005D06DD"/>
    <w:rsid w:val="005D31BA"/>
    <w:rsid w:val="005D7AF5"/>
    <w:rsid w:val="005E2BC6"/>
    <w:rsid w:val="005E5238"/>
    <w:rsid w:val="00600F1A"/>
    <w:rsid w:val="00621566"/>
    <w:rsid w:val="00625D8B"/>
    <w:rsid w:val="00632EB2"/>
    <w:rsid w:val="00637FF8"/>
    <w:rsid w:val="00644924"/>
    <w:rsid w:val="00647658"/>
    <w:rsid w:val="0065389A"/>
    <w:rsid w:val="00662C11"/>
    <w:rsid w:val="006747E3"/>
    <w:rsid w:val="006804B6"/>
    <w:rsid w:val="0068344B"/>
    <w:rsid w:val="00683ADA"/>
    <w:rsid w:val="00697C0E"/>
    <w:rsid w:val="006A6069"/>
    <w:rsid w:val="006A71A7"/>
    <w:rsid w:val="006B766F"/>
    <w:rsid w:val="006C03BB"/>
    <w:rsid w:val="006C1400"/>
    <w:rsid w:val="006E4D52"/>
    <w:rsid w:val="006F11CF"/>
    <w:rsid w:val="006F3803"/>
    <w:rsid w:val="006F4547"/>
    <w:rsid w:val="006F67F4"/>
    <w:rsid w:val="0072209F"/>
    <w:rsid w:val="00724C6E"/>
    <w:rsid w:val="00752380"/>
    <w:rsid w:val="0075625E"/>
    <w:rsid w:val="00760CC8"/>
    <w:rsid w:val="007653BE"/>
    <w:rsid w:val="007802FD"/>
    <w:rsid w:val="00781954"/>
    <w:rsid w:val="007930D9"/>
    <w:rsid w:val="00793A2F"/>
    <w:rsid w:val="00797A1D"/>
    <w:rsid w:val="007A091E"/>
    <w:rsid w:val="007B3B1E"/>
    <w:rsid w:val="007D22F3"/>
    <w:rsid w:val="007D29CB"/>
    <w:rsid w:val="007E0807"/>
    <w:rsid w:val="007E0CA4"/>
    <w:rsid w:val="007E4744"/>
    <w:rsid w:val="007E7132"/>
    <w:rsid w:val="007F3706"/>
    <w:rsid w:val="0080155A"/>
    <w:rsid w:val="00806000"/>
    <w:rsid w:val="00810B99"/>
    <w:rsid w:val="00811315"/>
    <w:rsid w:val="0081260B"/>
    <w:rsid w:val="00814045"/>
    <w:rsid w:val="00815823"/>
    <w:rsid w:val="00817BF0"/>
    <w:rsid w:val="00820182"/>
    <w:rsid w:val="00835230"/>
    <w:rsid w:val="0084044B"/>
    <w:rsid w:val="00842B99"/>
    <w:rsid w:val="008450C8"/>
    <w:rsid w:val="0085198E"/>
    <w:rsid w:val="00863AF7"/>
    <w:rsid w:val="00876832"/>
    <w:rsid w:val="00882192"/>
    <w:rsid w:val="00885F32"/>
    <w:rsid w:val="008C64DA"/>
    <w:rsid w:val="008C78EC"/>
    <w:rsid w:val="008D21FC"/>
    <w:rsid w:val="008E144D"/>
    <w:rsid w:val="008E2E94"/>
    <w:rsid w:val="008E686E"/>
    <w:rsid w:val="008E6C92"/>
    <w:rsid w:val="008E7702"/>
    <w:rsid w:val="00910D3C"/>
    <w:rsid w:val="00916583"/>
    <w:rsid w:val="0092508D"/>
    <w:rsid w:val="009269E5"/>
    <w:rsid w:val="009361BB"/>
    <w:rsid w:val="009446EF"/>
    <w:rsid w:val="00954DD5"/>
    <w:rsid w:val="009631D0"/>
    <w:rsid w:val="00965A06"/>
    <w:rsid w:val="0097267C"/>
    <w:rsid w:val="009B01F4"/>
    <w:rsid w:val="009B03F4"/>
    <w:rsid w:val="009B0FE4"/>
    <w:rsid w:val="009B3E93"/>
    <w:rsid w:val="009C6F88"/>
    <w:rsid w:val="009D7D42"/>
    <w:rsid w:val="009F0EF4"/>
    <w:rsid w:val="009F4C47"/>
    <w:rsid w:val="009F71B8"/>
    <w:rsid w:val="00A1554C"/>
    <w:rsid w:val="00A31091"/>
    <w:rsid w:val="00A36B27"/>
    <w:rsid w:val="00A41B91"/>
    <w:rsid w:val="00A42E7C"/>
    <w:rsid w:val="00A4484E"/>
    <w:rsid w:val="00A65C39"/>
    <w:rsid w:val="00A66BF4"/>
    <w:rsid w:val="00A749A8"/>
    <w:rsid w:val="00A76D26"/>
    <w:rsid w:val="00A779CD"/>
    <w:rsid w:val="00A80260"/>
    <w:rsid w:val="00A832FA"/>
    <w:rsid w:val="00A90F72"/>
    <w:rsid w:val="00A93B5B"/>
    <w:rsid w:val="00AA12D9"/>
    <w:rsid w:val="00AA1DF3"/>
    <w:rsid w:val="00AA33B5"/>
    <w:rsid w:val="00AA42AD"/>
    <w:rsid w:val="00AA6EF8"/>
    <w:rsid w:val="00AB3F27"/>
    <w:rsid w:val="00AC122D"/>
    <w:rsid w:val="00AC4035"/>
    <w:rsid w:val="00AD4B6F"/>
    <w:rsid w:val="00AE240E"/>
    <w:rsid w:val="00AE274F"/>
    <w:rsid w:val="00AE5846"/>
    <w:rsid w:val="00AF7613"/>
    <w:rsid w:val="00B01DD2"/>
    <w:rsid w:val="00B03E61"/>
    <w:rsid w:val="00B11847"/>
    <w:rsid w:val="00B13B79"/>
    <w:rsid w:val="00B156C8"/>
    <w:rsid w:val="00B17BAF"/>
    <w:rsid w:val="00B22A60"/>
    <w:rsid w:val="00B4272C"/>
    <w:rsid w:val="00B54A29"/>
    <w:rsid w:val="00B5794D"/>
    <w:rsid w:val="00B62E0E"/>
    <w:rsid w:val="00B7747D"/>
    <w:rsid w:val="00B850C2"/>
    <w:rsid w:val="00B86595"/>
    <w:rsid w:val="00B87F61"/>
    <w:rsid w:val="00BA7C1D"/>
    <w:rsid w:val="00BC04A1"/>
    <w:rsid w:val="00BC152D"/>
    <w:rsid w:val="00BC5870"/>
    <w:rsid w:val="00BD65B5"/>
    <w:rsid w:val="00BE2F9D"/>
    <w:rsid w:val="00BF2F5E"/>
    <w:rsid w:val="00BF41E1"/>
    <w:rsid w:val="00BF7498"/>
    <w:rsid w:val="00C116E2"/>
    <w:rsid w:val="00C12CD2"/>
    <w:rsid w:val="00C20E92"/>
    <w:rsid w:val="00C30AF8"/>
    <w:rsid w:val="00C36777"/>
    <w:rsid w:val="00C52939"/>
    <w:rsid w:val="00C54AE5"/>
    <w:rsid w:val="00C64B92"/>
    <w:rsid w:val="00C73934"/>
    <w:rsid w:val="00C82D91"/>
    <w:rsid w:val="00C862DA"/>
    <w:rsid w:val="00C86715"/>
    <w:rsid w:val="00CB5205"/>
    <w:rsid w:val="00CD498D"/>
    <w:rsid w:val="00CD6D35"/>
    <w:rsid w:val="00CE4130"/>
    <w:rsid w:val="00D00306"/>
    <w:rsid w:val="00D11453"/>
    <w:rsid w:val="00D222FB"/>
    <w:rsid w:val="00D24169"/>
    <w:rsid w:val="00D26A23"/>
    <w:rsid w:val="00D31721"/>
    <w:rsid w:val="00D33365"/>
    <w:rsid w:val="00D35FC0"/>
    <w:rsid w:val="00D40C5C"/>
    <w:rsid w:val="00D41CD0"/>
    <w:rsid w:val="00D61224"/>
    <w:rsid w:val="00D6146D"/>
    <w:rsid w:val="00D67274"/>
    <w:rsid w:val="00D7238A"/>
    <w:rsid w:val="00D75B47"/>
    <w:rsid w:val="00D834E4"/>
    <w:rsid w:val="00D83E4A"/>
    <w:rsid w:val="00D86BFA"/>
    <w:rsid w:val="00D870B9"/>
    <w:rsid w:val="00D962F6"/>
    <w:rsid w:val="00D977BA"/>
    <w:rsid w:val="00DA1F67"/>
    <w:rsid w:val="00DB3B92"/>
    <w:rsid w:val="00DC0C6E"/>
    <w:rsid w:val="00DC1FE3"/>
    <w:rsid w:val="00DC34DC"/>
    <w:rsid w:val="00DD3428"/>
    <w:rsid w:val="00DE12C0"/>
    <w:rsid w:val="00DE7F25"/>
    <w:rsid w:val="00E019B9"/>
    <w:rsid w:val="00E12DC8"/>
    <w:rsid w:val="00E16053"/>
    <w:rsid w:val="00E2147C"/>
    <w:rsid w:val="00E22D34"/>
    <w:rsid w:val="00E23CCC"/>
    <w:rsid w:val="00E527C0"/>
    <w:rsid w:val="00E631C3"/>
    <w:rsid w:val="00E63545"/>
    <w:rsid w:val="00E74328"/>
    <w:rsid w:val="00E7454A"/>
    <w:rsid w:val="00E77D8C"/>
    <w:rsid w:val="00E818B6"/>
    <w:rsid w:val="00E86F6E"/>
    <w:rsid w:val="00E943D9"/>
    <w:rsid w:val="00E9695D"/>
    <w:rsid w:val="00EA4554"/>
    <w:rsid w:val="00EB2DC0"/>
    <w:rsid w:val="00EB3D39"/>
    <w:rsid w:val="00EC7395"/>
    <w:rsid w:val="00ED008E"/>
    <w:rsid w:val="00ED0E4F"/>
    <w:rsid w:val="00ED1A0F"/>
    <w:rsid w:val="00ED43AB"/>
    <w:rsid w:val="00EE7BC5"/>
    <w:rsid w:val="00EF16C0"/>
    <w:rsid w:val="00EF4A5A"/>
    <w:rsid w:val="00EF611D"/>
    <w:rsid w:val="00EF79EF"/>
    <w:rsid w:val="00F005BE"/>
    <w:rsid w:val="00F03087"/>
    <w:rsid w:val="00F27692"/>
    <w:rsid w:val="00F36B1A"/>
    <w:rsid w:val="00F36DB4"/>
    <w:rsid w:val="00F55D75"/>
    <w:rsid w:val="00F744ED"/>
    <w:rsid w:val="00F76EF4"/>
    <w:rsid w:val="00F8438D"/>
    <w:rsid w:val="00F902E7"/>
    <w:rsid w:val="00F95D93"/>
    <w:rsid w:val="00FA3B92"/>
    <w:rsid w:val="00FC2201"/>
    <w:rsid w:val="00FC3322"/>
    <w:rsid w:val="00FC3B3A"/>
    <w:rsid w:val="00FC520C"/>
    <w:rsid w:val="00FF05F4"/>
    <w:rsid w:val="00FF12D7"/>
    <w:rsid w:val="00FF1F28"/>
    <w:rsid w:val="00FF3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2D10F2"/>
    <w:pPr>
      <w:spacing w:line="280" w:lineRule="atLeast"/>
    </w:pPr>
    <w:rPr>
      <w:rFonts w:ascii="Arial" w:hAnsi="Arial"/>
    </w:rPr>
  </w:style>
  <w:style w:type="paragraph" w:styleId="Heading1">
    <w:name w:val="heading 1"/>
    <w:basedOn w:val="Normal"/>
    <w:next w:val="BodyText"/>
    <w:link w:val="Heading1Char"/>
    <w:qFormat/>
    <w:rsid w:val="002D10F2"/>
    <w:pPr>
      <w:keepNext/>
      <w:keepLines/>
      <w:numPr>
        <w:numId w:val="7"/>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2D10F2"/>
    <w:pPr>
      <w:keepNext/>
      <w:keepLines/>
      <w:numPr>
        <w:ilvl w:val="1"/>
        <w:numId w:val="7"/>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2D10F2"/>
    <w:pPr>
      <w:keepNext/>
      <w:keepLines/>
      <w:numPr>
        <w:ilvl w:val="2"/>
        <w:numId w:val="7"/>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2D10F2"/>
    <w:pPr>
      <w:keepNext/>
      <w:keepLines/>
      <w:numPr>
        <w:ilvl w:val="3"/>
        <w:numId w:val="7"/>
      </w:numPr>
      <w:spacing w:before="200" w:after="200"/>
      <w:outlineLvl w:val="3"/>
    </w:pPr>
    <w:rPr>
      <w:rFonts w:eastAsia="Times New Roman"/>
      <w:bCs/>
      <w:i/>
      <w:iCs/>
      <w:color w:val="005D86"/>
      <w:lang w:val="x-none" w:eastAsia="x-none"/>
    </w:rPr>
  </w:style>
  <w:style w:type="paragraph" w:styleId="Heading5">
    <w:name w:val="heading 5"/>
    <w:basedOn w:val="Normal"/>
    <w:next w:val="BodyText"/>
    <w:link w:val="Heading5Char"/>
    <w:qFormat/>
    <w:rsid w:val="002D10F2"/>
    <w:pPr>
      <w:keepNext/>
      <w:keepLines/>
      <w:spacing w:before="200" w:after="200"/>
      <w:outlineLvl w:val="4"/>
    </w:pPr>
    <w:rPr>
      <w:rFonts w:eastAsia="Times New Roman"/>
      <w:color w:val="005D86"/>
      <w:u w:val="single"/>
      <w:lang w:val="x-none" w:eastAsia="x-none"/>
    </w:rPr>
  </w:style>
  <w:style w:type="paragraph" w:styleId="Heading6">
    <w:name w:val="heading 6"/>
    <w:basedOn w:val="Normal"/>
    <w:next w:val="Normal"/>
    <w:link w:val="Heading6Char"/>
    <w:semiHidden/>
    <w:qFormat/>
    <w:rsid w:val="002D10F2"/>
    <w:pPr>
      <w:keepNext/>
      <w:keepLines/>
      <w:spacing w:before="200"/>
      <w:outlineLvl w:val="5"/>
    </w:pPr>
    <w:rPr>
      <w:rFonts w:ascii="Cambria" w:eastAsia="Times New Roman" w:hAnsi="Cambria"/>
      <w:i/>
      <w:iCs/>
      <w:color w:val="243F60"/>
      <w:lang w:val="x-none" w:eastAsia="x-none"/>
    </w:rPr>
  </w:style>
  <w:style w:type="paragraph" w:styleId="Heading7">
    <w:name w:val="heading 7"/>
    <w:basedOn w:val="Normal"/>
    <w:next w:val="Normal"/>
    <w:link w:val="Heading7Char"/>
    <w:semiHidden/>
    <w:qFormat/>
    <w:rsid w:val="002D10F2"/>
    <w:pPr>
      <w:keepNext/>
      <w:keepLines/>
      <w:spacing w:before="200"/>
      <w:outlineLvl w:val="6"/>
    </w:pPr>
    <w:rPr>
      <w:rFonts w:ascii="Cambria" w:eastAsia="Times New Roman" w:hAnsi="Cambria"/>
      <w:i/>
      <w:iCs/>
      <w:color w:val="404040"/>
      <w:lang w:val="x-none" w:eastAsia="x-none"/>
    </w:rPr>
  </w:style>
  <w:style w:type="paragraph" w:styleId="Heading8">
    <w:name w:val="heading 8"/>
    <w:basedOn w:val="Normal"/>
    <w:next w:val="Normal"/>
    <w:link w:val="Heading8Char"/>
    <w:semiHidden/>
    <w:qFormat/>
    <w:rsid w:val="002D10F2"/>
    <w:pPr>
      <w:keepNext/>
      <w:spacing w:line="240" w:lineRule="auto"/>
      <w:outlineLvl w:val="7"/>
    </w:pPr>
    <w:rPr>
      <w:rFonts w:eastAsia="Times New Roman"/>
      <w:b/>
      <w:sz w:val="18"/>
      <w:lang w:val="x-none" w:eastAsia="x-none"/>
    </w:rPr>
  </w:style>
  <w:style w:type="paragraph" w:styleId="Heading9">
    <w:name w:val="heading 9"/>
    <w:basedOn w:val="Normal"/>
    <w:next w:val="Normal"/>
    <w:link w:val="Heading9Char"/>
    <w:semiHidden/>
    <w:unhideWhenUsed/>
    <w:qFormat/>
    <w:rsid w:val="002D10F2"/>
    <w:pPr>
      <w:keepNext/>
      <w:tabs>
        <w:tab w:val="left" w:pos="5760"/>
      </w:tabs>
      <w:outlineLvl w:val="8"/>
    </w:pPr>
    <w:rPr>
      <w:rFonts w:eastAsia="Times New Roman"/>
      <w:b/>
      <w:bCs/>
      <w:szCs w:val="24"/>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D10F2"/>
    <w:rPr>
      <w:rFonts w:ascii="Arial" w:eastAsia="Times New Roman" w:hAnsi="Arial"/>
      <w:b/>
      <w:bCs/>
      <w:color w:val="005D86"/>
      <w:sz w:val="24"/>
      <w:szCs w:val="28"/>
      <w:lang w:val="x-none" w:eastAsia="x-none"/>
    </w:rPr>
  </w:style>
  <w:style w:type="character" w:customStyle="1" w:styleId="Heading2Char">
    <w:name w:val="Heading 2 Char"/>
    <w:link w:val="Heading2"/>
    <w:rsid w:val="002D10F2"/>
    <w:rPr>
      <w:rFonts w:ascii="Arial" w:eastAsia="Times New Roman" w:hAnsi="Arial"/>
      <w:b/>
      <w:bCs/>
      <w:color w:val="005D86"/>
      <w:sz w:val="22"/>
      <w:szCs w:val="26"/>
      <w:lang w:val="x-none" w:eastAsia="x-none"/>
    </w:rPr>
  </w:style>
  <w:style w:type="character" w:customStyle="1" w:styleId="Heading3Char">
    <w:name w:val="Heading 3 Char"/>
    <w:link w:val="Heading3"/>
    <w:rsid w:val="002D10F2"/>
    <w:rPr>
      <w:rFonts w:ascii="Arial" w:eastAsia="Times New Roman" w:hAnsi="Arial"/>
      <w:b/>
      <w:bCs/>
      <w:color w:val="005D86"/>
      <w:lang w:val="x-none" w:eastAsia="x-none"/>
    </w:rPr>
  </w:style>
  <w:style w:type="character" w:customStyle="1" w:styleId="Heading4Char">
    <w:name w:val="Heading 4 Char"/>
    <w:link w:val="Heading4"/>
    <w:rsid w:val="002D10F2"/>
    <w:rPr>
      <w:rFonts w:ascii="Arial" w:eastAsia="Times New Roman" w:hAnsi="Arial"/>
      <w:bCs/>
      <w:i/>
      <w:iCs/>
      <w:color w:val="005D86"/>
      <w:lang w:val="x-none" w:eastAsia="x-none"/>
    </w:rPr>
  </w:style>
  <w:style w:type="character" w:customStyle="1" w:styleId="Heading5Char">
    <w:name w:val="Heading 5 Char"/>
    <w:link w:val="Heading5"/>
    <w:rsid w:val="002D10F2"/>
    <w:rPr>
      <w:rFonts w:ascii="Arial" w:eastAsia="Times New Roman" w:hAnsi="Arial" w:cs="Times New Roman"/>
      <w:color w:val="005D86"/>
      <w:sz w:val="20"/>
      <w:szCs w:val="20"/>
      <w:u w:val="single"/>
      <w:lang w:val="x-none" w:eastAsia="x-none"/>
    </w:rPr>
  </w:style>
  <w:style w:type="character" w:customStyle="1" w:styleId="Heading6Char">
    <w:name w:val="Heading 6 Char"/>
    <w:link w:val="Heading6"/>
    <w:semiHidden/>
    <w:rsid w:val="002D10F2"/>
    <w:rPr>
      <w:rFonts w:ascii="Cambria" w:eastAsia="Times New Roman" w:hAnsi="Cambria" w:cs="Times New Roman"/>
      <w:i/>
      <w:iCs/>
      <w:color w:val="243F60"/>
      <w:sz w:val="20"/>
      <w:szCs w:val="20"/>
      <w:lang w:val="x-none" w:eastAsia="x-none"/>
    </w:rPr>
  </w:style>
  <w:style w:type="character" w:customStyle="1" w:styleId="Heading7Char">
    <w:name w:val="Heading 7 Char"/>
    <w:link w:val="Heading7"/>
    <w:semiHidden/>
    <w:rsid w:val="002D10F2"/>
    <w:rPr>
      <w:rFonts w:ascii="Cambria" w:eastAsia="Times New Roman" w:hAnsi="Cambria" w:cs="Times New Roman"/>
      <w:i/>
      <w:iCs/>
      <w:color w:val="404040"/>
      <w:sz w:val="20"/>
      <w:szCs w:val="20"/>
      <w:lang w:val="x-none" w:eastAsia="x-none"/>
    </w:rPr>
  </w:style>
  <w:style w:type="character" w:customStyle="1" w:styleId="Heading8Char">
    <w:name w:val="Heading 8 Char"/>
    <w:link w:val="Heading8"/>
    <w:semiHidden/>
    <w:rsid w:val="002D10F2"/>
    <w:rPr>
      <w:rFonts w:ascii="Arial" w:eastAsia="Times New Roman" w:hAnsi="Arial" w:cs="Times New Roman"/>
      <w:b/>
      <w:sz w:val="18"/>
      <w:szCs w:val="20"/>
      <w:lang w:val="x-none" w:eastAsia="x-none"/>
    </w:rPr>
  </w:style>
  <w:style w:type="character" w:customStyle="1" w:styleId="Heading9Char">
    <w:name w:val="Heading 9 Char"/>
    <w:link w:val="Heading9"/>
    <w:semiHidden/>
    <w:rsid w:val="002D10F2"/>
    <w:rPr>
      <w:rFonts w:ascii="Arial" w:eastAsia="Times New Roman" w:hAnsi="Arial" w:cs="Times New Roman"/>
      <w:b/>
      <w:bCs/>
      <w:sz w:val="20"/>
      <w:szCs w:val="24"/>
      <w:lang w:val="x-none" w:eastAsia="x-none"/>
    </w:rPr>
  </w:style>
  <w:style w:type="table" w:styleId="TableGrid">
    <w:name w:val="Table Grid"/>
    <w:basedOn w:val="TableNormal"/>
    <w:uiPriority w:val="59"/>
    <w:rsid w:val="002D10F2"/>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2D10F2"/>
    <w:pPr>
      <w:tabs>
        <w:tab w:val="center" w:pos="4680"/>
        <w:tab w:val="right" w:pos="9360"/>
      </w:tabs>
      <w:spacing w:line="240" w:lineRule="auto"/>
    </w:pPr>
    <w:rPr>
      <w:lang w:val="x-none" w:eastAsia="x-none"/>
    </w:rPr>
  </w:style>
  <w:style w:type="character" w:customStyle="1" w:styleId="HeaderChar">
    <w:name w:val="Header Char"/>
    <w:link w:val="Header"/>
    <w:rsid w:val="002D10F2"/>
    <w:rPr>
      <w:rFonts w:ascii="Arial" w:eastAsia="Calibri" w:hAnsi="Arial" w:cs="Times New Roman"/>
      <w:sz w:val="20"/>
      <w:szCs w:val="20"/>
      <w:lang w:val="x-none" w:eastAsia="x-none"/>
    </w:rPr>
  </w:style>
  <w:style w:type="paragraph" w:styleId="Footer">
    <w:name w:val="footer"/>
    <w:basedOn w:val="Normal"/>
    <w:link w:val="FooterChar"/>
    <w:unhideWhenUsed/>
    <w:rsid w:val="002D10F2"/>
    <w:pPr>
      <w:tabs>
        <w:tab w:val="center" w:pos="4680"/>
        <w:tab w:val="right" w:pos="9360"/>
      </w:tabs>
      <w:spacing w:line="240" w:lineRule="auto"/>
    </w:pPr>
  </w:style>
  <w:style w:type="character" w:customStyle="1" w:styleId="FooterChar">
    <w:name w:val="Footer Char"/>
    <w:link w:val="Footer"/>
    <w:rsid w:val="002D10F2"/>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2D10F2"/>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2D10F2"/>
    <w:rPr>
      <w:rFonts w:ascii="Tahoma" w:eastAsia="Calibri" w:hAnsi="Tahoma" w:cs="Times New Roman"/>
      <w:sz w:val="16"/>
      <w:szCs w:val="16"/>
      <w:lang w:val="x-none" w:eastAsia="x-none"/>
    </w:rPr>
  </w:style>
  <w:style w:type="table" w:styleId="ColorfulGrid-Accent6">
    <w:name w:val="Colorful Grid Accent 6"/>
    <w:basedOn w:val="TableNormal"/>
    <w:uiPriority w:val="73"/>
    <w:rsid w:val="002D10F2"/>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paragraph" w:styleId="NoSpacing">
    <w:name w:val="No Spacing"/>
    <w:link w:val="NoSpacingChar"/>
    <w:uiPriority w:val="1"/>
    <w:unhideWhenUsed/>
    <w:qFormat/>
    <w:rsid w:val="002D10F2"/>
    <w:rPr>
      <w:rFonts w:ascii="Arial" w:hAnsi="Arial"/>
    </w:rPr>
  </w:style>
  <w:style w:type="character" w:customStyle="1" w:styleId="LinkChar">
    <w:name w:val="Link Char"/>
    <w:link w:val="Link"/>
    <w:rsid w:val="002D10F2"/>
    <w:rPr>
      <w:rFonts w:ascii="Arial" w:hAnsi="Arial"/>
      <w:color w:val="0000FF"/>
      <w:sz w:val="20"/>
      <w:u w:val="single"/>
    </w:rPr>
  </w:style>
  <w:style w:type="character" w:styleId="SubtleEmphasis">
    <w:name w:val="Subtle Emphasis"/>
    <w:aliases w:val="Italic"/>
    <w:qFormat/>
    <w:rsid w:val="002D10F2"/>
    <w:rPr>
      <w:i/>
      <w:iCs/>
      <w:color w:val="000000"/>
    </w:rPr>
  </w:style>
  <w:style w:type="character" w:styleId="IntenseEmphasis">
    <w:name w:val="Intense Emphasis"/>
    <w:qFormat/>
    <w:rsid w:val="002D10F2"/>
    <w:rPr>
      <w:b/>
      <w:bCs/>
      <w:i/>
      <w:iCs/>
      <w:color w:val="000000"/>
    </w:rPr>
  </w:style>
  <w:style w:type="paragraph" w:styleId="TOC1">
    <w:name w:val="toc 1"/>
    <w:basedOn w:val="Normal"/>
    <w:next w:val="Normal"/>
    <w:uiPriority w:val="39"/>
    <w:qFormat/>
    <w:rsid w:val="002D10F2"/>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2D10F2"/>
    <w:pPr>
      <w:tabs>
        <w:tab w:val="right" w:pos="1152"/>
        <w:tab w:val="right" w:leader="dot" w:pos="9350"/>
      </w:tabs>
      <w:spacing w:before="120" w:after="120"/>
      <w:ind w:left="216"/>
    </w:pPr>
    <w:rPr>
      <w:rFonts w:eastAsia="Times New Roman"/>
      <w:szCs w:val="24"/>
    </w:rPr>
  </w:style>
  <w:style w:type="numbering" w:customStyle="1" w:styleId="Note">
    <w:name w:val="Note"/>
    <w:uiPriority w:val="99"/>
    <w:rsid w:val="002D10F2"/>
    <w:pPr>
      <w:numPr>
        <w:numId w:val="3"/>
      </w:numPr>
    </w:pPr>
  </w:style>
  <w:style w:type="paragraph" w:styleId="CommentText">
    <w:name w:val="annotation text"/>
    <w:basedOn w:val="Normal"/>
    <w:link w:val="CommentTextChar"/>
    <w:semiHidden/>
    <w:rsid w:val="002D10F2"/>
    <w:pPr>
      <w:spacing w:line="240" w:lineRule="auto"/>
    </w:pPr>
    <w:rPr>
      <w:rFonts w:ascii="Times New Roman" w:eastAsia="Times New Roman" w:hAnsi="Times New Roman"/>
      <w:lang w:val="x-none" w:eastAsia="x-none"/>
    </w:rPr>
  </w:style>
  <w:style w:type="character" w:customStyle="1" w:styleId="CommentTextChar">
    <w:name w:val="Comment Text Char"/>
    <w:link w:val="CommentText"/>
    <w:semiHidden/>
    <w:rsid w:val="002D10F2"/>
    <w:rPr>
      <w:rFonts w:ascii="Times New Roman" w:eastAsia="Times New Roman" w:hAnsi="Times New Roman" w:cs="Times New Roman"/>
      <w:sz w:val="20"/>
      <w:szCs w:val="20"/>
      <w:lang w:val="x-none" w:eastAsia="x-none"/>
    </w:rPr>
  </w:style>
  <w:style w:type="paragraph" w:customStyle="1" w:styleId="Copyright">
    <w:name w:val="Copyright"/>
    <w:basedOn w:val="NoSpacing"/>
    <w:qFormat/>
    <w:rsid w:val="002D10F2"/>
    <w:pPr>
      <w:keepNext/>
      <w:spacing w:line="240" w:lineRule="atLeast"/>
    </w:pPr>
    <w:rPr>
      <w:rFonts w:cs="Arial"/>
      <w:color w:val="4B4B4B"/>
      <w:sz w:val="14"/>
      <w:szCs w:val="16"/>
    </w:rPr>
  </w:style>
  <w:style w:type="paragraph" w:styleId="TOCHeading">
    <w:name w:val="TOC Heading"/>
    <w:next w:val="Normal"/>
    <w:qFormat/>
    <w:rsid w:val="002D10F2"/>
    <w:pPr>
      <w:spacing w:line="280" w:lineRule="atLeast"/>
      <w:jc w:val="center"/>
    </w:pPr>
    <w:rPr>
      <w:rFonts w:ascii="Arial" w:hAnsi="Arial" w:cs="Tahoma"/>
      <w:b/>
      <w:color w:val="005D86"/>
      <w:sz w:val="24"/>
      <w:szCs w:val="16"/>
    </w:rPr>
  </w:style>
  <w:style w:type="character" w:customStyle="1" w:styleId="Underline">
    <w:name w:val="Underline"/>
    <w:qFormat/>
    <w:rsid w:val="002D10F2"/>
    <w:rPr>
      <w:u w:val="single"/>
    </w:rPr>
  </w:style>
  <w:style w:type="paragraph" w:customStyle="1" w:styleId="DocumentTitle">
    <w:name w:val="Document Title"/>
    <w:basedOn w:val="Normal"/>
    <w:qFormat/>
    <w:rsid w:val="002D10F2"/>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2D10F2"/>
    <w:pPr>
      <w:tabs>
        <w:tab w:val="right" w:leader="dot" w:pos="9346"/>
      </w:tabs>
      <w:spacing w:before="120" w:after="120"/>
      <w:ind w:left="446"/>
    </w:pPr>
    <w:rPr>
      <w:i/>
      <w:color w:val="000000"/>
      <w:sz w:val="18"/>
    </w:rPr>
  </w:style>
  <w:style w:type="paragraph" w:customStyle="1" w:styleId="FooterText">
    <w:name w:val="Footer Text"/>
    <w:basedOn w:val="Footer"/>
    <w:qFormat/>
    <w:rsid w:val="002D10F2"/>
    <w:pPr>
      <w:spacing w:before="40"/>
    </w:pPr>
    <w:rPr>
      <w:color w:val="000000"/>
      <w:sz w:val="18"/>
    </w:rPr>
  </w:style>
  <w:style w:type="numbering" w:customStyle="1" w:styleId="NumberedLevel1">
    <w:name w:val="NumberedLevel1"/>
    <w:basedOn w:val="NoList"/>
    <w:uiPriority w:val="99"/>
    <w:rsid w:val="002D10F2"/>
    <w:pPr>
      <w:numPr>
        <w:numId w:val="1"/>
      </w:numPr>
    </w:pPr>
  </w:style>
  <w:style w:type="paragraph" w:customStyle="1" w:styleId="NumberLevel2">
    <w:name w:val="Number Level2"/>
    <w:basedOn w:val="NumberLevel2first"/>
    <w:qFormat/>
    <w:rsid w:val="002D10F2"/>
    <w:pPr>
      <w:numPr>
        <w:ilvl w:val="1"/>
      </w:numPr>
      <w:tabs>
        <w:tab w:val="left" w:pos="576"/>
        <w:tab w:val="left" w:pos="648"/>
      </w:tabs>
      <w:ind w:left="576"/>
    </w:pPr>
  </w:style>
  <w:style w:type="paragraph" w:customStyle="1" w:styleId="NumberLevel3">
    <w:name w:val="Number Level3"/>
    <w:basedOn w:val="NumberLevel3First"/>
    <w:qFormat/>
    <w:rsid w:val="002D10F2"/>
    <w:pPr>
      <w:numPr>
        <w:ilvl w:val="1"/>
      </w:numPr>
      <w:tabs>
        <w:tab w:val="left" w:pos="2160"/>
      </w:tabs>
    </w:pPr>
    <w:rPr>
      <w:color w:val="000000"/>
    </w:rPr>
  </w:style>
  <w:style w:type="paragraph" w:customStyle="1" w:styleId="NumberContinuedLevel1">
    <w:name w:val="Number Continued Level1"/>
    <w:basedOn w:val="Normal"/>
    <w:qFormat/>
    <w:rsid w:val="002D10F2"/>
    <w:pPr>
      <w:spacing w:before="40" w:after="40"/>
      <w:ind w:left="288"/>
    </w:pPr>
  </w:style>
  <w:style w:type="paragraph" w:customStyle="1" w:styleId="NumberContinuedLevel2">
    <w:name w:val="Number Continued Level2"/>
    <w:basedOn w:val="NumberLevel2"/>
    <w:qFormat/>
    <w:rsid w:val="002D10F2"/>
    <w:pPr>
      <w:numPr>
        <w:numId w:val="0"/>
      </w:numPr>
      <w:tabs>
        <w:tab w:val="left" w:pos="144"/>
      </w:tabs>
      <w:ind w:left="576"/>
    </w:pPr>
  </w:style>
  <w:style w:type="paragraph" w:customStyle="1" w:styleId="NumberContinuedLevel3">
    <w:name w:val="Number Continued Level3"/>
    <w:basedOn w:val="NumberLevel3"/>
    <w:qFormat/>
    <w:rsid w:val="002D10F2"/>
    <w:pPr>
      <w:numPr>
        <w:numId w:val="0"/>
      </w:numPr>
      <w:tabs>
        <w:tab w:val="left" w:pos="576"/>
      </w:tabs>
      <w:ind w:left="864"/>
    </w:pPr>
  </w:style>
  <w:style w:type="paragraph" w:customStyle="1" w:styleId="BulletLevel1">
    <w:name w:val="Bullet Level1"/>
    <w:basedOn w:val="Normal"/>
    <w:qFormat/>
    <w:rsid w:val="002D10F2"/>
    <w:pPr>
      <w:numPr>
        <w:numId w:val="9"/>
      </w:numPr>
      <w:spacing w:before="40" w:after="40"/>
    </w:pPr>
    <w:rPr>
      <w:color w:val="000000"/>
    </w:rPr>
  </w:style>
  <w:style w:type="paragraph" w:customStyle="1" w:styleId="BulletContinuedLevel1">
    <w:name w:val="Bullet Continued Level1"/>
    <w:basedOn w:val="BulletLevel1"/>
    <w:qFormat/>
    <w:rsid w:val="002D10F2"/>
    <w:pPr>
      <w:numPr>
        <w:numId w:val="0"/>
      </w:numPr>
      <w:ind w:left="288"/>
    </w:pPr>
  </w:style>
  <w:style w:type="paragraph" w:customStyle="1" w:styleId="BulletLevel2">
    <w:name w:val="Bullet Level2"/>
    <w:basedOn w:val="Normal"/>
    <w:qFormat/>
    <w:rsid w:val="002D10F2"/>
    <w:pPr>
      <w:numPr>
        <w:numId w:val="8"/>
      </w:numPr>
      <w:tabs>
        <w:tab w:val="left" w:pos="576"/>
      </w:tabs>
      <w:spacing w:before="40" w:after="40"/>
      <w:ind w:left="576" w:hanging="288"/>
    </w:pPr>
  </w:style>
  <w:style w:type="paragraph" w:customStyle="1" w:styleId="BulletContinuedLevel2">
    <w:name w:val="Bullet Continued Level2"/>
    <w:basedOn w:val="BulletLevel2"/>
    <w:qFormat/>
    <w:rsid w:val="002D10F2"/>
    <w:pPr>
      <w:numPr>
        <w:numId w:val="0"/>
      </w:numPr>
      <w:ind w:left="576"/>
    </w:pPr>
  </w:style>
  <w:style w:type="paragraph" w:customStyle="1" w:styleId="BulletLevel3">
    <w:name w:val="Bullet Level3"/>
    <w:basedOn w:val="Normal"/>
    <w:qFormat/>
    <w:rsid w:val="002D10F2"/>
    <w:pPr>
      <w:numPr>
        <w:numId w:val="10"/>
      </w:numPr>
      <w:tabs>
        <w:tab w:val="clear" w:pos="720"/>
        <w:tab w:val="left" w:pos="360"/>
      </w:tabs>
      <w:spacing w:before="40" w:after="40"/>
      <w:ind w:left="864"/>
    </w:pPr>
    <w:rPr>
      <w:color w:val="000000"/>
    </w:rPr>
  </w:style>
  <w:style w:type="paragraph" w:customStyle="1" w:styleId="BulletContinuedLevel3">
    <w:name w:val="Bullet Continued Level3"/>
    <w:basedOn w:val="BulletLevel3"/>
    <w:qFormat/>
    <w:rsid w:val="002D10F2"/>
    <w:pPr>
      <w:numPr>
        <w:numId w:val="0"/>
      </w:numPr>
      <w:tabs>
        <w:tab w:val="left" w:pos="576"/>
      </w:tabs>
      <w:ind w:left="864"/>
    </w:pPr>
  </w:style>
  <w:style w:type="paragraph" w:customStyle="1" w:styleId="NoteLevel1">
    <w:name w:val="Note Level1"/>
    <w:basedOn w:val="Normal"/>
    <w:qFormat/>
    <w:rsid w:val="002D10F2"/>
    <w:pPr>
      <w:spacing w:before="40" w:after="40"/>
      <w:ind w:left="576" w:hanging="576"/>
    </w:pPr>
    <w:rPr>
      <w:b/>
      <w:i/>
      <w:color w:val="000000"/>
    </w:rPr>
  </w:style>
  <w:style w:type="paragraph" w:customStyle="1" w:styleId="FigureTitle">
    <w:name w:val="Figure Title"/>
    <w:basedOn w:val="Normal"/>
    <w:qFormat/>
    <w:rsid w:val="002D10F2"/>
    <w:pPr>
      <w:numPr>
        <w:numId w:val="2"/>
      </w:numPr>
      <w:tabs>
        <w:tab w:val="left" w:pos="360"/>
      </w:tabs>
      <w:spacing w:after="120" w:line="240" w:lineRule="auto"/>
      <w:ind w:left="360"/>
      <w:contextualSpacing/>
      <w:jc w:val="center"/>
    </w:pPr>
    <w:rPr>
      <w:b/>
      <w:color w:val="000000"/>
      <w:sz w:val="18"/>
    </w:rPr>
  </w:style>
  <w:style w:type="paragraph" w:customStyle="1" w:styleId="FrontPageTableCellBody">
    <w:name w:val="Front Page Table Cell Body"/>
    <w:basedOn w:val="Normal"/>
    <w:next w:val="Normal"/>
    <w:qFormat/>
    <w:rsid w:val="002D10F2"/>
    <w:pPr>
      <w:tabs>
        <w:tab w:val="left" w:pos="1080"/>
      </w:tabs>
      <w:spacing w:before="100" w:after="100"/>
      <w:ind w:left="144"/>
    </w:pPr>
    <w:rPr>
      <w:color w:val="000000"/>
    </w:rPr>
  </w:style>
  <w:style w:type="character" w:customStyle="1" w:styleId="Blue">
    <w:name w:val="Blue"/>
    <w:qFormat/>
    <w:rsid w:val="002D10F2"/>
    <w:rPr>
      <w:rFonts w:ascii="Arial" w:hAnsi="Arial"/>
      <w:bCs/>
      <w:iCs/>
      <w:color w:val="0075B0"/>
      <w:sz w:val="20"/>
    </w:rPr>
  </w:style>
  <w:style w:type="paragraph" w:customStyle="1" w:styleId="Link">
    <w:name w:val="Link"/>
    <w:basedOn w:val="Normal"/>
    <w:link w:val="LinkChar"/>
    <w:qFormat/>
    <w:rsid w:val="002D10F2"/>
    <w:rPr>
      <w:color w:val="0000FF"/>
      <w:szCs w:val="22"/>
      <w:u w:val="single"/>
    </w:rPr>
  </w:style>
  <w:style w:type="paragraph" w:styleId="TOC4">
    <w:name w:val="toc 4"/>
    <w:basedOn w:val="Normal"/>
    <w:next w:val="Normal"/>
    <w:autoRedefine/>
    <w:semiHidden/>
    <w:rsid w:val="002D10F2"/>
    <w:pPr>
      <w:spacing w:before="120" w:after="120"/>
      <w:ind w:left="662"/>
    </w:pPr>
    <w:rPr>
      <w:sz w:val="16"/>
    </w:rPr>
  </w:style>
  <w:style w:type="character" w:styleId="CommentReference">
    <w:name w:val="annotation reference"/>
    <w:semiHidden/>
    <w:rsid w:val="002D10F2"/>
    <w:rPr>
      <w:sz w:val="16"/>
      <w:szCs w:val="16"/>
    </w:rPr>
  </w:style>
  <w:style w:type="character" w:customStyle="1" w:styleId="Bold">
    <w:name w:val="Bold"/>
    <w:qFormat/>
    <w:rsid w:val="002D10F2"/>
    <w:rPr>
      <w:rFonts w:ascii="Arial" w:hAnsi="Arial"/>
      <w:b/>
      <w:sz w:val="20"/>
    </w:rPr>
  </w:style>
  <w:style w:type="paragraph" w:styleId="CommentSubject">
    <w:name w:val="annotation subject"/>
    <w:basedOn w:val="CommentText"/>
    <w:next w:val="CommentText"/>
    <w:link w:val="CommentSubjectChar"/>
    <w:semiHidden/>
    <w:rsid w:val="002D10F2"/>
    <w:pPr>
      <w:spacing w:line="280" w:lineRule="atLeast"/>
    </w:pPr>
    <w:rPr>
      <w:rFonts w:ascii="Arial" w:hAnsi="Arial"/>
      <w:b/>
      <w:bCs/>
    </w:rPr>
  </w:style>
  <w:style w:type="character" w:customStyle="1" w:styleId="CommentSubjectChar">
    <w:name w:val="Comment Subject Char"/>
    <w:link w:val="CommentSubject"/>
    <w:semiHidden/>
    <w:rsid w:val="002D10F2"/>
    <w:rPr>
      <w:rFonts w:ascii="Arial" w:eastAsia="Times New Roman" w:hAnsi="Arial" w:cs="Times New Roman"/>
      <w:b/>
      <w:bCs/>
      <w:sz w:val="20"/>
      <w:szCs w:val="20"/>
      <w:lang w:val="x-none" w:eastAsia="x-none"/>
    </w:rPr>
  </w:style>
  <w:style w:type="character" w:customStyle="1" w:styleId="Itailc">
    <w:name w:val="Itailc"/>
    <w:qFormat/>
    <w:rsid w:val="002D10F2"/>
    <w:rPr>
      <w:rFonts w:ascii="Arial" w:hAnsi="Arial"/>
      <w:i/>
      <w:sz w:val="20"/>
    </w:rPr>
  </w:style>
  <w:style w:type="character" w:customStyle="1" w:styleId="BoldItailc">
    <w:name w:val="Bold Itailc"/>
    <w:qFormat/>
    <w:rsid w:val="002D10F2"/>
    <w:rPr>
      <w:rFonts w:ascii="Arial" w:hAnsi="Arial"/>
      <w:b/>
      <w:i/>
      <w:sz w:val="20"/>
    </w:rPr>
  </w:style>
  <w:style w:type="table" w:customStyle="1" w:styleId="TableFirstColumn">
    <w:name w:val="Table FirstColumn"/>
    <w:basedOn w:val="TableNormal"/>
    <w:uiPriority w:val="99"/>
    <w:rsid w:val="002D10F2"/>
    <w:pPr>
      <w:ind w:left="288"/>
    </w:pPr>
    <w:rPr>
      <w:rFonts w:ascii="Arial" w:hAnsi="Arial"/>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Col">
      <w:rPr>
        <w:rFonts w:ascii="Arial" w:hAnsi="Arial"/>
        <w:sz w:val="20"/>
      </w:rPr>
      <w:tblPr/>
      <w:tcPr>
        <w:shd w:val="clear" w:color="auto" w:fill="D1F0FF"/>
      </w:tcPr>
    </w:tblStylePr>
  </w:style>
  <w:style w:type="paragraph" w:customStyle="1" w:styleId="TableHeading">
    <w:name w:val="Table Heading"/>
    <w:basedOn w:val="Normal"/>
    <w:qFormat/>
    <w:rsid w:val="002D10F2"/>
    <w:pPr>
      <w:spacing w:before="120" w:after="120" w:line="240" w:lineRule="auto"/>
    </w:pPr>
    <w:rPr>
      <w:b/>
      <w:color w:val="155D81"/>
    </w:rPr>
  </w:style>
  <w:style w:type="table" w:customStyle="1" w:styleId="TableHeaderRow">
    <w:name w:val="Table HeaderRow"/>
    <w:basedOn w:val="TableNormal"/>
    <w:uiPriority w:val="99"/>
    <w:rsid w:val="002D10F2"/>
    <w:rPr>
      <w:rFonts w:ascii="Arial" w:hAnsi="Arial"/>
      <w:color w:val="000000"/>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FFFFFF"/>
    </w:tcPr>
    <w:tblStylePr w:type="firstRow">
      <w:rPr>
        <w:rFonts w:ascii="Arial" w:hAnsi="Arial"/>
        <w:sz w:val="20"/>
      </w:rPr>
      <w:tblPr/>
      <w:trPr>
        <w:tblHeader/>
      </w:trPr>
      <w:tcPr>
        <w:shd w:val="clear" w:color="auto" w:fill="D1F0FF"/>
      </w:tcPr>
    </w:tblStylePr>
  </w:style>
  <w:style w:type="character" w:customStyle="1" w:styleId="BlueBold">
    <w:name w:val="Blue Bold"/>
    <w:qFormat/>
    <w:rsid w:val="002D10F2"/>
    <w:rPr>
      <w:rFonts w:ascii="Arial" w:hAnsi="Arial"/>
      <w:b/>
      <w:color w:val="0075B0"/>
      <w:sz w:val="20"/>
    </w:rPr>
  </w:style>
  <w:style w:type="character" w:customStyle="1" w:styleId="BlueItalic">
    <w:name w:val="Blue Italic"/>
    <w:qFormat/>
    <w:rsid w:val="002D10F2"/>
    <w:rPr>
      <w:rFonts w:ascii="Arial" w:hAnsi="Arial"/>
      <w:i/>
      <w:color w:val="0075B0"/>
      <w:sz w:val="20"/>
    </w:rPr>
  </w:style>
  <w:style w:type="character" w:customStyle="1" w:styleId="BlueBoldItalic">
    <w:name w:val="Blue Bold Italic"/>
    <w:qFormat/>
    <w:rsid w:val="002D10F2"/>
    <w:rPr>
      <w:rFonts w:ascii="Arial" w:hAnsi="Arial"/>
      <w:b/>
      <w:i/>
      <w:color w:val="0075B0"/>
      <w:sz w:val="20"/>
    </w:rPr>
  </w:style>
  <w:style w:type="paragraph" w:customStyle="1" w:styleId="NumberLevel1First">
    <w:name w:val="Number Level1 First"/>
    <w:basedOn w:val="Normal"/>
    <w:next w:val="NumberLevel1"/>
    <w:qFormat/>
    <w:rsid w:val="002D10F2"/>
    <w:pPr>
      <w:numPr>
        <w:numId w:val="6"/>
      </w:numPr>
      <w:spacing w:before="40" w:after="40"/>
      <w:ind w:left="288" w:hanging="288"/>
    </w:pPr>
    <w:rPr>
      <w:color w:val="000000"/>
    </w:rPr>
  </w:style>
  <w:style w:type="paragraph" w:customStyle="1" w:styleId="NumberLevel1">
    <w:name w:val="Number Level1"/>
    <w:basedOn w:val="NumberLevel1First"/>
    <w:qFormat/>
    <w:rsid w:val="002D10F2"/>
    <w:pPr>
      <w:numPr>
        <w:ilvl w:val="1"/>
      </w:numPr>
      <w:ind w:left="288" w:hanging="288"/>
    </w:pPr>
  </w:style>
  <w:style w:type="paragraph" w:customStyle="1" w:styleId="NumberLevel3First">
    <w:name w:val="Number Level3 First"/>
    <w:basedOn w:val="Normal"/>
    <w:qFormat/>
    <w:rsid w:val="002D10F2"/>
    <w:pPr>
      <w:numPr>
        <w:numId w:val="5"/>
      </w:numPr>
      <w:spacing w:before="40" w:after="40"/>
    </w:pPr>
  </w:style>
  <w:style w:type="paragraph" w:customStyle="1" w:styleId="NumberLevel2first">
    <w:name w:val="Number Level2 first"/>
    <w:basedOn w:val="Normal"/>
    <w:next w:val="Normal"/>
    <w:qFormat/>
    <w:rsid w:val="002D10F2"/>
    <w:pPr>
      <w:numPr>
        <w:numId w:val="4"/>
      </w:numPr>
      <w:spacing w:before="40" w:after="40"/>
      <w:ind w:left="576"/>
    </w:pPr>
    <w:rPr>
      <w:color w:val="000000"/>
    </w:rPr>
  </w:style>
  <w:style w:type="character" w:customStyle="1" w:styleId="DefaultCharacterFont">
    <w:name w:val="Default Character Font"/>
    <w:qFormat/>
    <w:rsid w:val="002D10F2"/>
    <w:rPr>
      <w:rFonts w:ascii="Arial" w:hAnsi="Arial"/>
      <w:color w:val="000000"/>
      <w:sz w:val="20"/>
    </w:rPr>
  </w:style>
  <w:style w:type="character" w:customStyle="1" w:styleId="NoSpacingChar">
    <w:name w:val="No Spacing Char"/>
    <w:link w:val="NoSpacing"/>
    <w:uiPriority w:val="1"/>
    <w:rsid w:val="002D10F2"/>
    <w:rPr>
      <w:rFonts w:ascii="Arial" w:eastAsia="Calibri" w:hAnsi="Arial" w:cs="Times New Roman"/>
      <w:sz w:val="20"/>
      <w:szCs w:val="20"/>
    </w:rPr>
  </w:style>
  <w:style w:type="paragraph" w:customStyle="1" w:styleId="TableCellBody">
    <w:name w:val="Table Cell Body"/>
    <w:basedOn w:val="Normal"/>
    <w:qFormat/>
    <w:rsid w:val="002D10F2"/>
    <w:pPr>
      <w:spacing w:before="40" w:after="40"/>
    </w:pPr>
    <w:rPr>
      <w:rFonts w:cs="Arial"/>
      <w:snapToGrid w:val="0"/>
      <w:color w:val="000000"/>
      <w:w w:val="0"/>
    </w:rPr>
  </w:style>
  <w:style w:type="paragraph" w:customStyle="1" w:styleId="BlueNumberLevel1First">
    <w:name w:val="Blue Number Level1 First"/>
    <w:basedOn w:val="Normal"/>
    <w:qFormat/>
    <w:rsid w:val="002D10F2"/>
    <w:pPr>
      <w:numPr>
        <w:numId w:val="11"/>
      </w:numPr>
      <w:tabs>
        <w:tab w:val="left" w:pos="1095"/>
      </w:tabs>
      <w:spacing w:before="40" w:after="40"/>
    </w:pPr>
    <w:rPr>
      <w:rFonts w:cs="Arial"/>
      <w:color w:val="0075B0"/>
    </w:rPr>
  </w:style>
  <w:style w:type="paragraph" w:customStyle="1" w:styleId="BlueNumberLevel1">
    <w:name w:val="Blue Number Level1"/>
    <w:basedOn w:val="BlueNumberLevel1First"/>
    <w:qFormat/>
    <w:rsid w:val="002D10F2"/>
    <w:pPr>
      <w:numPr>
        <w:ilvl w:val="1"/>
      </w:numPr>
    </w:pPr>
  </w:style>
  <w:style w:type="paragraph" w:customStyle="1" w:styleId="BlueNumberLevel2First">
    <w:name w:val="Blue Number Level2 First"/>
    <w:basedOn w:val="Normal"/>
    <w:qFormat/>
    <w:rsid w:val="002D10F2"/>
    <w:pPr>
      <w:numPr>
        <w:numId w:val="13"/>
      </w:numPr>
      <w:tabs>
        <w:tab w:val="left" w:pos="1095"/>
      </w:tabs>
      <w:spacing w:before="40" w:after="40"/>
    </w:pPr>
    <w:rPr>
      <w:snapToGrid w:val="0"/>
      <w:color w:val="0075B0"/>
      <w:w w:val="0"/>
    </w:rPr>
  </w:style>
  <w:style w:type="paragraph" w:customStyle="1" w:styleId="BlueNumberLevel2">
    <w:name w:val="Blue Number Level2"/>
    <w:basedOn w:val="BlueNumberLevel2First"/>
    <w:qFormat/>
    <w:rsid w:val="002D10F2"/>
    <w:pPr>
      <w:numPr>
        <w:ilvl w:val="1"/>
      </w:numPr>
      <w:ind w:left="576" w:hanging="288"/>
    </w:pPr>
  </w:style>
  <w:style w:type="paragraph" w:customStyle="1" w:styleId="BlueNumberLevel3First">
    <w:name w:val="Blue Number Level3 First"/>
    <w:basedOn w:val="Normal"/>
    <w:qFormat/>
    <w:rsid w:val="002D10F2"/>
    <w:pPr>
      <w:numPr>
        <w:numId w:val="12"/>
      </w:numPr>
      <w:tabs>
        <w:tab w:val="left" w:pos="1095"/>
      </w:tabs>
      <w:spacing w:before="40" w:after="40"/>
      <w:ind w:left="864" w:hanging="288"/>
    </w:pPr>
    <w:rPr>
      <w:color w:val="0075B0"/>
    </w:rPr>
  </w:style>
  <w:style w:type="paragraph" w:customStyle="1" w:styleId="BlueNumberLevel3">
    <w:name w:val="Blue Number Level3"/>
    <w:basedOn w:val="BlueNumberLevel3First"/>
    <w:qFormat/>
    <w:rsid w:val="002D10F2"/>
    <w:pPr>
      <w:numPr>
        <w:ilvl w:val="1"/>
      </w:numPr>
      <w:ind w:left="864" w:hanging="288"/>
    </w:pPr>
  </w:style>
  <w:style w:type="paragraph" w:styleId="BodyText">
    <w:name w:val="Body Text"/>
    <w:basedOn w:val="Normal"/>
    <w:link w:val="BodyTextChar"/>
    <w:rsid w:val="002D10F2"/>
    <w:pPr>
      <w:spacing w:before="40" w:after="40"/>
    </w:pPr>
  </w:style>
  <w:style w:type="character" w:customStyle="1" w:styleId="BodyTextChar">
    <w:name w:val="Body Text Char"/>
    <w:link w:val="BodyText"/>
    <w:rsid w:val="002D10F2"/>
    <w:rPr>
      <w:rFonts w:ascii="Arial" w:eastAsia="Calibri" w:hAnsi="Arial" w:cs="Times New Roman"/>
      <w:sz w:val="20"/>
      <w:szCs w:val="20"/>
    </w:rPr>
  </w:style>
  <w:style w:type="paragraph" w:customStyle="1" w:styleId="HeaderText">
    <w:name w:val="Header Text"/>
    <w:basedOn w:val="Normal"/>
    <w:qFormat/>
    <w:rsid w:val="002D10F2"/>
    <w:pPr>
      <w:spacing w:line="240" w:lineRule="auto"/>
      <w:ind w:left="1296"/>
    </w:pPr>
  </w:style>
  <w:style w:type="character" w:styleId="Hyperlink">
    <w:name w:val="Hyperlink"/>
    <w:uiPriority w:val="99"/>
    <w:unhideWhenUsed/>
    <w:rsid w:val="002D10F2"/>
    <w:rPr>
      <w:color w:val="0000FF"/>
      <w:u w:val="single"/>
    </w:rPr>
  </w:style>
  <w:style w:type="paragraph" w:styleId="ListParagraph">
    <w:name w:val="List Paragraph"/>
    <w:basedOn w:val="Normal"/>
    <w:uiPriority w:val="34"/>
    <w:qFormat/>
    <w:rsid w:val="002D10F2"/>
    <w:pPr>
      <w:spacing w:after="200" w:line="276" w:lineRule="auto"/>
      <w:ind w:left="720"/>
      <w:contextualSpacing/>
    </w:pPr>
    <w:rPr>
      <w:rFonts w:ascii="Calibri" w:hAnsi="Calibri"/>
      <w:sz w:val="22"/>
      <w:szCs w:val="22"/>
    </w:rPr>
  </w:style>
  <w:style w:type="character" w:customStyle="1" w:styleId="apple-converted-space">
    <w:name w:val="apple-converted-space"/>
    <w:rsid w:val="002D10F2"/>
  </w:style>
  <w:style w:type="paragraph" w:styleId="NormalWeb">
    <w:name w:val="Normal (Web)"/>
    <w:basedOn w:val="Normal"/>
    <w:uiPriority w:val="99"/>
    <w:semiHidden/>
    <w:unhideWhenUsed/>
    <w:rsid w:val="002D10F2"/>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2D10F2"/>
    <w:rPr>
      <w:rFonts w:ascii="Courier New" w:eastAsia="Times New Roman" w:hAnsi="Courier New" w:cs="Courier New"/>
      <w:sz w:val="20"/>
      <w:szCs w:val="20"/>
    </w:rPr>
  </w:style>
  <w:style w:type="character" w:styleId="Strong">
    <w:name w:val="Strong"/>
    <w:uiPriority w:val="22"/>
    <w:qFormat/>
    <w:rsid w:val="002D10F2"/>
    <w:rPr>
      <w:b/>
      <w:bCs/>
    </w:rPr>
  </w:style>
  <w:style w:type="paragraph" w:styleId="HTMLPreformatted">
    <w:name w:val="HTML Preformatted"/>
    <w:basedOn w:val="Normal"/>
    <w:link w:val="HTMLPreformattedChar"/>
    <w:uiPriority w:val="99"/>
    <w:semiHidden/>
    <w:unhideWhenUsed/>
    <w:rsid w:val="002D1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link w:val="HTMLPreformatted"/>
    <w:uiPriority w:val="99"/>
    <w:semiHidden/>
    <w:rsid w:val="002D10F2"/>
    <w:rPr>
      <w:rFonts w:ascii="Courier New" w:eastAsia="Times New Roman" w:hAnsi="Courier New" w:cs="Courier New"/>
      <w:sz w:val="20"/>
      <w:szCs w:val="20"/>
    </w:rPr>
  </w:style>
  <w:style w:type="character" w:styleId="Emphasis">
    <w:name w:val="Emphasis"/>
    <w:uiPriority w:val="20"/>
    <w:qFormat/>
    <w:rsid w:val="002D10F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2D10F2"/>
    <w:pPr>
      <w:spacing w:line="280" w:lineRule="atLeast"/>
    </w:pPr>
    <w:rPr>
      <w:rFonts w:ascii="Arial" w:hAnsi="Arial"/>
    </w:rPr>
  </w:style>
  <w:style w:type="paragraph" w:styleId="Heading1">
    <w:name w:val="heading 1"/>
    <w:basedOn w:val="Normal"/>
    <w:next w:val="BodyText"/>
    <w:link w:val="Heading1Char"/>
    <w:qFormat/>
    <w:rsid w:val="002D10F2"/>
    <w:pPr>
      <w:keepNext/>
      <w:keepLines/>
      <w:numPr>
        <w:numId w:val="7"/>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2D10F2"/>
    <w:pPr>
      <w:keepNext/>
      <w:keepLines/>
      <w:numPr>
        <w:ilvl w:val="1"/>
        <w:numId w:val="7"/>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2D10F2"/>
    <w:pPr>
      <w:keepNext/>
      <w:keepLines/>
      <w:numPr>
        <w:ilvl w:val="2"/>
        <w:numId w:val="7"/>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2D10F2"/>
    <w:pPr>
      <w:keepNext/>
      <w:keepLines/>
      <w:numPr>
        <w:ilvl w:val="3"/>
        <w:numId w:val="7"/>
      </w:numPr>
      <w:spacing w:before="200" w:after="200"/>
      <w:outlineLvl w:val="3"/>
    </w:pPr>
    <w:rPr>
      <w:rFonts w:eastAsia="Times New Roman"/>
      <w:bCs/>
      <w:i/>
      <w:iCs/>
      <w:color w:val="005D86"/>
      <w:lang w:val="x-none" w:eastAsia="x-none"/>
    </w:rPr>
  </w:style>
  <w:style w:type="paragraph" w:styleId="Heading5">
    <w:name w:val="heading 5"/>
    <w:basedOn w:val="Normal"/>
    <w:next w:val="BodyText"/>
    <w:link w:val="Heading5Char"/>
    <w:qFormat/>
    <w:rsid w:val="002D10F2"/>
    <w:pPr>
      <w:keepNext/>
      <w:keepLines/>
      <w:spacing w:before="200" w:after="200"/>
      <w:outlineLvl w:val="4"/>
    </w:pPr>
    <w:rPr>
      <w:rFonts w:eastAsia="Times New Roman"/>
      <w:color w:val="005D86"/>
      <w:u w:val="single"/>
      <w:lang w:val="x-none" w:eastAsia="x-none"/>
    </w:rPr>
  </w:style>
  <w:style w:type="paragraph" w:styleId="Heading6">
    <w:name w:val="heading 6"/>
    <w:basedOn w:val="Normal"/>
    <w:next w:val="Normal"/>
    <w:link w:val="Heading6Char"/>
    <w:semiHidden/>
    <w:qFormat/>
    <w:rsid w:val="002D10F2"/>
    <w:pPr>
      <w:keepNext/>
      <w:keepLines/>
      <w:spacing w:before="200"/>
      <w:outlineLvl w:val="5"/>
    </w:pPr>
    <w:rPr>
      <w:rFonts w:ascii="Cambria" w:eastAsia="Times New Roman" w:hAnsi="Cambria"/>
      <w:i/>
      <w:iCs/>
      <w:color w:val="243F60"/>
      <w:lang w:val="x-none" w:eastAsia="x-none"/>
    </w:rPr>
  </w:style>
  <w:style w:type="paragraph" w:styleId="Heading7">
    <w:name w:val="heading 7"/>
    <w:basedOn w:val="Normal"/>
    <w:next w:val="Normal"/>
    <w:link w:val="Heading7Char"/>
    <w:semiHidden/>
    <w:qFormat/>
    <w:rsid w:val="002D10F2"/>
    <w:pPr>
      <w:keepNext/>
      <w:keepLines/>
      <w:spacing w:before="200"/>
      <w:outlineLvl w:val="6"/>
    </w:pPr>
    <w:rPr>
      <w:rFonts w:ascii="Cambria" w:eastAsia="Times New Roman" w:hAnsi="Cambria"/>
      <w:i/>
      <w:iCs/>
      <w:color w:val="404040"/>
      <w:lang w:val="x-none" w:eastAsia="x-none"/>
    </w:rPr>
  </w:style>
  <w:style w:type="paragraph" w:styleId="Heading8">
    <w:name w:val="heading 8"/>
    <w:basedOn w:val="Normal"/>
    <w:next w:val="Normal"/>
    <w:link w:val="Heading8Char"/>
    <w:semiHidden/>
    <w:qFormat/>
    <w:rsid w:val="002D10F2"/>
    <w:pPr>
      <w:keepNext/>
      <w:spacing w:line="240" w:lineRule="auto"/>
      <w:outlineLvl w:val="7"/>
    </w:pPr>
    <w:rPr>
      <w:rFonts w:eastAsia="Times New Roman"/>
      <w:b/>
      <w:sz w:val="18"/>
      <w:lang w:val="x-none" w:eastAsia="x-none"/>
    </w:rPr>
  </w:style>
  <w:style w:type="paragraph" w:styleId="Heading9">
    <w:name w:val="heading 9"/>
    <w:basedOn w:val="Normal"/>
    <w:next w:val="Normal"/>
    <w:link w:val="Heading9Char"/>
    <w:semiHidden/>
    <w:unhideWhenUsed/>
    <w:qFormat/>
    <w:rsid w:val="002D10F2"/>
    <w:pPr>
      <w:keepNext/>
      <w:tabs>
        <w:tab w:val="left" w:pos="5760"/>
      </w:tabs>
      <w:outlineLvl w:val="8"/>
    </w:pPr>
    <w:rPr>
      <w:rFonts w:eastAsia="Times New Roman"/>
      <w:b/>
      <w:bCs/>
      <w:szCs w:val="24"/>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D10F2"/>
    <w:rPr>
      <w:rFonts w:ascii="Arial" w:eastAsia="Times New Roman" w:hAnsi="Arial"/>
      <w:b/>
      <w:bCs/>
      <w:color w:val="005D86"/>
      <w:sz w:val="24"/>
      <w:szCs w:val="28"/>
      <w:lang w:val="x-none" w:eastAsia="x-none"/>
    </w:rPr>
  </w:style>
  <w:style w:type="character" w:customStyle="1" w:styleId="Heading2Char">
    <w:name w:val="Heading 2 Char"/>
    <w:link w:val="Heading2"/>
    <w:rsid w:val="002D10F2"/>
    <w:rPr>
      <w:rFonts w:ascii="Arial" w:eastAsia="Times New Roman" w:hAnsi="Arial"/>
      <w:b/>
      <w:bCs/>
      <w:color w:val="005D86"/>
      <w:sz w:val="22"/>
      <w:szCs w:val="26"/>
      <w:lang w:val="x-none" w:eastAsia="x-none"/>
    </w:rPr>
  </w:style>
  <w:style w:type="character" w:customStyle="1" w:styleId="Heading3Char">
    <w:name w:val="Heading 3 Char"/>
    <w:link w:val="Heading3"/>
    <w:rsid w:val="002D10F2"/>
    <w:rPr>
      <w:rFonts w:ascii="Arial" w:eastAsia="Times New Roman" w:hAnsi="Arial"/>
      <w:b/>
      <w:bCs/>
      <w:color w:val="005D86"/>
      <w:lang w:val="x-none" w:eastAsia="x-none"/>
    </w:rPr>
  </w:style>
  <w:style w:type="character" w:customStyle="1" w:styleId="Heading4Char">
    <w:name w:val="Heading 4 Char"/>
    <w:link w:val="Heading4"/>
    <w:rsid w:val="002D10F2"/>
    <w:rPr>
      <w:rFonts w:ascii="Arial" w:eastAsia="Times New Roman" w:hAnsi="Arial"/>
      <w:bCs/>
      <w:i/>
      <w:iCs/>
      <w:color w:val="005D86"/>
      <w:lang w:val="x-none" w:eastAsia="x-none"/>
    </w:rPr>
  </w:style>
  <w:style w:type="character" w:customStyle="1" w:styleId="Heading5Char">
    <w:name w:val="Heading 5 Char"/>
    <w:link w:val="Heading5"/>
    <w:rsid w:val="002D10F2"/>
    <w:rPr>
      <w:rFonts w:ascii="Arial" w:eastAsia="Times New Roman" w:hAnsi="Arial" w:cs="Times New Roman"/>
      <w:color w:val="005D86"/>
      <w:sz w:val="20"/>
      <w:szCs w:val="20"/>
      <w:u w:val="single"/>
      <w:lang w:val="x-none" w:eastAsia="x-none"/>
    </w:rPr>
  </w:style>
  <w:style w:type="character" w:customStyle="1" w:styleId="Heading6Char">
    <w:name w:val="Heading 6 Char"/>
    <w:link w:val="Heading6"/>
    <w:semiHidden/>
    <w:rsid w:val="002D10F2"/>
    <w:rPr>
      <w:rFonts w:ascii="Cambria" w:eastAsia="Times New Roman" w:hAnsi="Cambria" w:cs="Times New Roman"/>
      <w:i/>
      <w:iCs/>
      <w:color w:val="243F60"/>
      <w:sz w:val="20"/>
      <w:szCs w:val="20"/>
      <w:lang w:val="x-none" w:eastAsia="x-none"/>
    </w:rPr>
  </w:style>
  <w:style w:type="character" w:customStyle="1" w:styleId="Heading7Char">
    <w:name w:val="Heading 7 Char"/>
    <w:link w:val="Heading7"/>
    <w:semiHidden/>
    <w:rsid w:val="002D10F2"/>
    <w:rPr>
      <w:rFonts w:ascii="Cambria" w:eastAsia="Times New Roman" w:hAnsi="Cambria" w:cs="Times New Roman"/>
      <w:i/>
      <w:iCs/>
      <w:color w:val="404040"/>
      <w:sz w:val="20"/>
      <w:szCs w:val="20"/>
      <w:lang w:val="x-none" w:eastAsia="x-none"/>
    </w:rPr>
  </w:style>
  <w:style w:type="character" w:customStyle="1" w:styleId="Heading8Char">
    <w:name w:val="Heading 8 Char"/>
    <w:link w:val="Heading8"/>
    <w:semiHidden/>
    <w:rsid w:val="002D10F2"/>
    <w:rPr>
      <w:rFonts w:ascii="Arial" w:eastAsia="Times New Roman" w:hAnsi="Arial" w:cs="Times New Roman"/>
      <w:b/>
      <w:sz w:val="18"/>
      <w:szCs w:val="20"/>
      <w:lang w:val="x-none" w:eastAsia="x-none"/>
    </w:rPr>
  </w:style>
  <w:style w:type="character" w:customStyle="1" w:styleId="Heading9Char">
    <w:name w:val="Heading 9 Char"/>
    <w:link w:val="Heading9"/>
    <w:semiHidden/>
    <w:rsid w:val="002D10F2"/>
    <w:rPr>
      <w:rFonts w:ascii="Arial" w:eastAsia="Times New Roman" w:hAnsi="Arial" w:cs="Times New Roman"/>
      <w:b/>
      <w:bCs/>
      <w:sz w:val="20"/>
      <w:szCs w:val="24"/>
      <w:lang w:val="x-none" w:eastAsia="x-none"/>
    </w:rPr>
  </w:style>
  <w:style w:type="table" w:styleId="TableGrid">
    <w:name w:val="Table Grid"/>
    <w:basedOn w:val="TableNormal"/>
    <w:uiPriority w:val="59"/>
    <w:rsid w:val="002D10F2"/>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2D10F2"/>
    <w:pPr>
      <w:tabs>
        <w:tab w:val="center" w:pos="4680"/>
        <w:tab w:val="right" w:pos="9360"/>
      </w:tabs>
      <w:spacing w:line="240" w:lineRule="auto"/>
    </w:pPr>
    <w:rPr>
      <w:lang w:val="x-none" w:eastAsia="x-none"/>
    </w:rPr>
  </w:style>
  <w:style w:type="character" w:customStyle="1" w:styleId="HeaderChar">
    <w:name w:val="Header Char"/>
    <w:link w:val="Header"/>
    <w:rsid w:val="002D10F2"/>
    <w:rPr>
      <w:rFonts w:ascii="Arial" w:eastAsia="Calibri" w:hAnsi="Arial" w:cs="Times New Roman"/>
      <w:sz w:val="20"/>
      <w:szCs w:val="20"/>
      <w:lang w:val="x-none" w:eastAsia="x-none"/>
    </w:rPr>
  </w:style>
  <w:style w:type="paragraph" w:styleId="Footer">
    <w:name w:val="footer"/>
    <w:basedOn w:val="Normal"/>
    <w:link w:val="FooterChar"/>
    <w:unhideWhenUsed/>
    <w:rsid w:val="002D10F2"/>
    <w:pPr>
      <w:tabs>
        <w:tab w:val="center" w:pos="4680"/>
        <w:tab w:val="right" w:pos="9360"/>
      </w:tabs>
      <w:spacing w:line="240" w:lineRule="auto"/>
    </w:pPr>
  </w:style>
  <w:style w:type="character" w:customStyle="1" w:styleId="FooterChar">
    <w:name w:val="Footer Char"/>
    <w:link w:val="Footer"/>
    <w:rsid w:val="002D10F2"/>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2D10F2"/>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2D10F2"/>
    <w:rPr>
      <w:rFonts w:ascii="Tahoma" w:eastAsia="Calibri" w:hAnsi="Tahoma" w:cs="Times New Roman"/>
      <w:sz w:val="16"/>
      <w:szCs w:val="16"/>
      <w:lang w:val="x-none" w:eastAsia="x-none"/>
    </w:rPr>
  </w:style>
  <w:style w:type="table" w:styleId="ColorfulGrid-Accent6">
    <w:name w:val="Colorful Grid Accent 6"/>
    <w:basedOn w:val="TableNormal"/>
    <w:uiPriority w:val="73"/>
    <w:rsid w:val="002D10F2"/>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paragraph" w:styleId="NoSpacing">
    <w:name w:val="No Spacing"/>
    <w:link w:val="NoSpacingChar"/>
    <w:uiPriority w:val="1"/>
    <w:unhideWhenUsed/>
    <w:qFormat/>
    <w:rsid w:val="002D10F2"/>
    <w:rPr>
      <w:rFonts w:ascii="Arial" w:hAnsi="Arial"/>
    </w:rPr>
  </w:style>
  <w:style w:type="character" w:customStyle="1" w:styleId="LinkChar">
    <w:name w:val="Link Char"/>
    <w:link w:val="Link"/>
    <w:rsid w:val="002D10F2"/>
    <w:rPr>
      <w:rFonts w:ascii="Arial" w:hAnsi="Arial"/>
      <w:color w:val="0000FF"/>
      <w:sz w:val="20"/>
      <w:u w:val="single"/>
    </w:rPr>
  </w:style>
  <w:style w:type="character" w:styleId="SubtleEmphasis">
    <w:name w:val="Subtle Emphasis"/>
    <w:aliases w:val="Italic"/>
    <w:qFormat/>
    <w:rsid w:val="002D10F2"/>
    <w:rPr>
      <w:i/>
      <w:iCs/>
      <w:color w:val="000000"/>
    </w:rPr>
  </w:style>
  <w:style w:type="character" w:styleId="IntenseEmphasis">
    <w:name w:val="Intense Emphasis"/>
    <w:qFormat/>
    <w:rsid w:val="002D10F2"/>
    <w:rPr>
      <w:b/>
      <w:bCs/>
      <w:i/>
      <w:iCs/>
      <w:color w:val="000000"/>
    </w:rPr>
  </w:style>
  <w:style w:type="paragraph" w:styleId="TOC1">
    <w:name w:val="toc 1"/>
    <w:basedOn w:val="Normal"/>
    <w:next w:val="Normal"/>
    <w:uiPriority w:val="39"/>
    <w:qFormat/>
    <w:rsid w:val="002D10F2"/>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2D10F2"/>
    <w:pPr>
      <w:tabs>
        <w:tab w:val="right" w:pos="1152"/>
        <w:tab w:val="right" w:leader="dot" w:pos="9350"/>
      </w:tabs>
      <w:spacing w:before="120" w:after="120"/>
      <w:ind w:left="216"/>
    </w:pPr>
    <w:rPr>
      <w:rFonts w:eastAsia="Times New Roman"/>
      <w:szCs w:val="24"/>
    </w:rPr>
  </w:style>
  <w:style w:type="numbering" w:customStyle="1" w:styleId="Note">
    <w:name w:val="Note"/>
    <w:uiPriority w:val="99"/>
    <w:rsid w:val="002D10F2"/>
    <w:pPr>
      <w:numPr>
        <w:numId w:val="3"/>
      </w:numPr>
    </w:pPr>
  </w:style>
  <w:style w:type="paragraph" w:styleId="CommentText">
    <w:name w:val="annotation text"/>
    <w:basedOn w:val="Normal"/>
    <w:link w:val="CommentTextChar"/>
    <w:semiHidden/>
    <w:rsid w:val="002D10F2"/>
    <w:pPr>
      <w:spacing w:line="240" w:lineRule="auto"/>
    </w:pPr>
    <w:rPr>
      <w:rFonts w:ascii="Times New Roman" w:eastAsia="Times New Roman" w:hAnsi="Times New Roman"/>
      <w:lang w:val="x-none" w:eastAsia="x-none"/>
    </w:rPr>
  </w:style>
  <w:style w:type="character" w:customStyle="1" w:styleId="CommentTextChar">
    <w:name w:val="Comment Text Char"/>
    <w:link w:val="CommentText"/>
    <w:semiHidden/>
    <w:rsid w:val="002D10F2"/>
    <w:rPr>
      <w:rFonts w:ascii="Times New Roman" w:eastAsia="Times New Roman" w:hAnsi="Times New Roman" w:cs="Times New Roman"/>
      <w:sz w:val="20"/>
      <w:szCs w:val="20"/>
      <w:lang w:val="x-none" w:eastAsia="x-none"/>
    </w:rPr>
  </w:style>
  <w:style w:type="paragraph" w:customStyle="1" w:styleId="Copyright">
    <w:name w:val="Copyright"/>
    <w:basedOn w:val="NoSpacing"/>
    <w:qFormat/>
    <w:rsid w:val="002D10F2"/>
    <w:pPr>
      <w:keepNext/>
      <w:spacing w:line="240" w:lineRule="atLeast"/>
    </w:pPr>
    <w:rPr>
      <w:rFonts w:cs="Arial"/>
      <w:color w:val="4B4B4B"/>
      <w:sz w:val="14"/>
      <w:szCs w:val="16"/>
    </w:rPr>
  </w:style>
  <w:style w:type="paragraph" w:styleId="TOCHeading">
    <w:name w:val="TOC Heading"/>
    <w:next w:val="Normal"/>
    <w:qFormat/>
    <w:rsid w:val="002D10F2"/>
    <w:pPr>
      <w:spacing w:line="280" w:lineRule="atLeast"/>
      <w:jc w:val="center"/>
    </w:pPr>
    <w:rPr>
      <w:rFonts w:ascii="Arial" w:hAnsi="Arial" w:cs="Tahoma"/>
      <w:b/>
      <w:color w:val="005D86"/>
      <w:sz w:val="24"/>
      <w:szCs w:val="16"/>
    </w:rPr>
  </w:style>
  <w:style w:type="character" w:customStyle="1" w:styleId="Underline">
    <w:name w:val="Underline"/>
    <w:qFormat/>
    <w:rsid w:val="002D10F2"/>
    <w:rPr>
      <w:u w:val="single"/>
    </w:rPr>
  </w:style>
  <w:style w:type="paragraph" w:customStyle="1" w:styleId="DocumentTitle">
    <w:name w:val="Document Title"/>
    <w:basedOn w:val="Normal"/>
    <w:qFormat/>
    <w:rsid w:val="002D10F2"/>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2D10F2"/>
    <w:pPr>
      <w:tabs>
        <w:tab w:val="right" w:leader="dot" w:pos="9346"/>
      </w:tabs>
      <w:spacing w:before="120" w:after="120"/>
      <w:ind w:left="446"/>
    </w:pPr>
    <w:rPr>
      <w:i/>
      <w:color w:val="000000"/>
      <w:sz w:val="18"/>
    </w:rPr>
  </w:style>
  <w:style w:type="paragraph" w:customStyle="1" w:styleId="FooterText">
    <w:name w:val="Footer Text"/>
    <w:basedOn w:val="Footer"/>
    <w:qFormat/>
    <w:rsid w:val="002D10F2"/>
    <w:pPr>
      <w:spacing w:before="40"/>
    </w:pPr>
    <w:rPr>
      <w:color w:val="000000"/>
      <w:sz w:val="18"/>
    </w:rPr>
  </w:style>
  <w:style w:type="numbering" w:customStyle="1" w:styleId="NumberedLevel1">
    <w:name w:val="NumberedLevel1"/>
    <w:basedOn w:val="NoList"/>
    <w:uiPriority w:val="99"/>
    <w:rsid w:val="002D10F2"/>
    <w:pPr>
      <w:numPr>
        <w:numId w:val="1"/>
      </w:numPr>
    </w:pPr>
  </w:style>
  <w:style w:type="paragraph" w:customStyle="1" w:styleId="NumberLevel2">
    <w:name w:val="Number Level2"/>
    <w:basedOn w:val="NumberLevel2first"/>
    <w:qFormat/>
    <w:rsid w:val="002D10F2"/>
    <w:pPr>
      <w:numPr>
        <w:ilvl w:val="1"/>
      </w:numPr>
      <w:tabs>
        <w:tab w:val="left" w:pos="576"/>
        <w:tab w:val="left" w:pos="648"/>
      </w:tabs>
      <w:ind w:left="576"/>
    </w:pPr>
  </w:style>
  <w:style w:type="paragraph" w:customStyle="1" w:styleId="NumberLevel3">
    <w:name w:val="Number Level3"/>
    <w:basedOn w:val="NumberLevel3First"/>
    <w:qFormat/>
    <w:rsid w:val="002D10F2"/>
    <w:pPr>
      <w:numPr>
        <w:ilvl w:val="1"/>
      </w:numPr>
      <w:tabs>
        <w:tab w:val="left" w:pos="2160"/>
      </w:tabs>
    </w:pPr>
    <w:rPr>
      <w:color w:val="000000"/>
    </w:rPr>
  </w:style>
  <w:style w:type="paragraph" w:customStyle="1" w:styleId="NumberContinuedLevel1">
    <w:name w:val="Number Continued Level1"/>
    <w:basedOn w:val="Normal"/>
    <w:qFormat/>
    <w:rsid w:val="002D10F2"/>
    <w:pPr>
      <w:spacing w:before="40" w:after="40"/>
      <w:ind w:left="288"/>
    </w:pPr>
  </w:style>
  <w:style w:type="paragraph" w:customStyle="1" w:styleId="NumberContinuedLevel2">
    <w:name w:val="Number Continued Level2"/>
    <w:basedOn w:val="NumberLevel2"/>
    <w:qFormat/>
    <w:rsid w:val="002D10F2"/>
    <w:pPr>
      <w:numPr>
        <w:numId w:val="0"/>
      </w:numPr>
      <w:tabs>
        <w:tab w:val="left" w:pos="144"/>
      </w:tabs>
      <w:ind w:left="576"/>
    </w:pPr>
  </w:style>
  <w:style w:type="paragraph" w:customStyle="1" w:styleId="NumberContinuedLevel3">
    <w:name w:val="Number Continued Level3"/>
    <w:basedOn w:val="NumberLevel3"/>
    <w:qFormat/>
    <w:rsid w:val="002D10F2"/>
    <w:pPr>
      <w:numPr>
        <w:numId w:val="0"/>
      </w:numPr>
      <w:tabs>
        <w:tab w:val="left" w:pos="576"/>
      </w:tabs>
      <w:ind w:left="864"/>
    </w:pPr>
  </w:style>
  <w:style w:type="paragraph" w:customStyle="1" w:styleId="BulletLevel1">
    <w:name w:val="Bullet Level1"/>
    <w:basedOn w:val="Normal"/>
    <w:qFormat/>
    <w:rsid w:val="002D10F2"/>
    <w:pPr>
      <w:numPr>
        <w:numId w:val="9"/>
      </w:numPr>
      <w:spacing w:before="40" w:after="40"/>
    </w:pPr>
    <w:rPr>
      <w:color w:val="000000"/>
    </w:rPr>
  </w:style>
  <w:style w:type="paragraph" w:customStyle="1" w:styleId="BulletContinuedLevel1">
    <w:name w:val="Bullet Continued Level1"/>
    <w:basedOn w:val="BulletLevel1"/>
    <w:qFormat/>
    <w:rsid w:val="002D10F2"/>
    <w:pPr>
      <w:numPr>
        <w:numId w:val="0"/>
      </w:numPr>
      <w:ind w:left="288"/>
    </w:pPr>
  </w:style>
  <w:style w:type="paragraph" w:customStyle="1" w:styleId="BulletLevel2">
    <w:name w:val="Bullet Level2"/>
    <w:basedOn w:val="Normal"/>
    <w:qFormat/>
    <w:rsid w:val="002D10F2"/>
    <w:pPr>
      <w:numPr>
        <w:numId w:val="8"/>
      </w:numPr>
      <w:tabs>
        <w:tab w:val="left" w:pos="576"/>
      </w:tabs>
      <w:spacing w:before="40" w:after="40"/>
      <w:ind w:left="576" w:hanging="288"/>
    </w:pPr>
  </w:style>
  <w:style w:type="paragraph" w:customStyle="1" w:styleId="BulletContinuedLevel2">
    <w:name w:val="Bullet Continued Level2"/>
    <w:basedOn w:val="BulletLevel2"/>
    <w:qFormat/>
    <w:rsid w:val="002D10F2"/>
    <w:pPr>
      <w:numPr>
        <w:numId w:val="0"/>
      </w:numPr>
      <w:ind w:left="576"/>
    </w:pPr>
  </w:style>
  <w:style w:type="paragraph" w:customStyle="1" w:styleId="BulletLevel3">
    <w:name w:val="Bullet Level3"/>
    <w:basedOn w:val="Normal"/>
    <w:qFormat/>
    <w:rsid w:val="002D10F2"/>
    <w:pPr>
      <w:numPr>
        <w:numId w:val="10"/>
      </w:numPr>
      <w:tabs>
        <w:tab w:val="clear" w:pos="720"/>
        <w:tab w:val="left" w:pos="360"/>
      </w:tabs>
      <w:spacing w:before="40" w:after="40"/>
      <w:ind w:left="864"/>
    </w:pPr>
    <w:rPr>
      <w:color w:val="000000"/>
    </w:rPr>
  </w:style>
  <w:style w:type="paragraph" w:customStyle="1" w:styleId="BulletContinuedLevel3">
    <w:name w:val="Bullet Continued Level3"/>
    <w:basedOn w:val="BulletLevel3"/>
    <w:qFormat/>
    <w:rsid w:val="002D10F2"/>
    <w:pPr>
      <w:numPr>
        <w:numId w:val="0"/>
      </w:numPr>
      <w:tabs>
        <w:tab w:val="left" w:pos="576"/>
      </w:tabs>
      <w:ind w:left="864"/>
    </w:pPr>
  </w:style>
  <w:style w:type="paragraph" w:customStyle="1" w:styleId="NoteLevel1">
    <w:name w:val="Note Level1"/>
    <w:basedOn w:val="Normal"/>
    <w:qFormat/>
    <w:rsid w:val="002D10F2"/>
    <w:pPr>
      <w:spacing w:before="40" w:after="40"/>
      <w:ind w:left="576" w:hanging="576"/>
    </w:pPr>
    <w:rPr>
      <w:b/>
      <w:i/>
      <w:color w:val="000000"/>
    </w:rPr>
  </w:style>
  <w:style w:type="paragraph" w:customStyle="1" w:styleId="FigureTitle">
    <w:name w:val="Figure Title"/>
    <w:basedOn w:val="Normal"/>
    <w:qFormat/>
    <w:rsid w:val="002D10F2"/>
    <w:pPr>
      <w:numPr>
        <w:numId w:val="2"/>
      </w:numPr>
      <w:tabs>
        <w:tab w:val="left" w:pos="360"/>
      </w:tabs>
      <w:spacing w:after="120" w:line="240" w:lineRule="auto"/>
      <w:ind w:left="360"/>
      <w:contextualSpacing/>
      <w:jc w:val="center"/>
    </w:pPr>
    <w:rPr>
      <w:b/>
      <w:color w:val="000000"/>
      <w:sz w:val="18"/>
    </w:rPr>
  </w:style>
  <w:style w:type="paragraph" w:customStyle="1" w:styleId="FrontPageTableCellBody">
    <w:name w:val="Front Page Table Cell Body"/>
    <w:basedOn w:val="Normal"/>
    <w:next w:val="Normal"/>
    <w:qFormat/>
    <w:rsid w:val="002D10F2"/>
    <w:pPr>
      <w:tabs>
        <w:tab w:val="left" w:pos="1080"/>
      </w:tabs>
      <w:spacing w:before="100" w:after="100"/>
      <w:ind w:left="144"/>
    </w:pPr>
    <w:rPr>
      <w:color w:val="000000"/>
    </w:rPr>
  </w:style>
  <w:style w:type="character" w:customStyle="1" w:styleId="Blue">
    <w:name w:val="Blue"/>
    <w:qFormat/>
    <w:rsid w:val="002D10F2"/>
    <w:rPr>
      <w:rFonts w:ascii="Arial" w:hAnsi="Arial"/>
      <w:bCs/>
      <w:iCs/>
      <w:color w:val="0075B0"/>
      <w:sz w:val="20"/>
    </w:rPr>
  </w:style>
  <w:style w:type="paragraph" w:customStyle="1" w:styleId="Link">
    <w:name w:val="Link"/>
    <w:basedOn w:val="Normal"/>
    <w:link w:val="LinkChar"/>
    <w:qFormat/>
    <w:rsid w:val="002D10F2"/>
    <w:rPr>
      <w:color w:val="0000FF"/>
      <w:szCs w:val="22"/>
      <w:u w:val="single"/>
    </w:rPr>
  </w:style>
  <w:style w:type="paragraph" w:styleId="TOC4">
    <w:name w:val="toc 4"/>
    <w:basedOn w:val="Normal"/>
    <w:next w:val="Normal"/>
    <w:autoRedefine/>
    <w:semiHidden/>
    <w:rsid w:val="002D10F2"/>
    <w:pPr>
      <w:spacing w:before="120" w:after="120"/>
      <w:ind w:left="662"/>
    </w:pPr>
    <w:rPr>
      <w:sz w:val="16"/>
    </w:rPr>
  </w:style>
  <w:style w:type="character" w:styleId="CommentReference">
    <w:name w:val="annotation reference"/>
    <w:semiHidden/>
    <w:rsid w:val="002D10F2"/>
    <w:rPr>
      <w:sz w:val="16"/>
      <w:szCs w:val="16"/>
    </w:rPr>
  </w:style>
  <w:style w:type="character" w:customStyle="1" w:styleId="Bold">
    <w:name w:val="Bold"/>
    <w:qFormat/>
    <w:rsid w:val="002D10F2"/>
    <w:rPr>
      <w:rFonts w:ascii="Arial" w:hAnsi="Arial"/>
      <w:b/>
      <w:sz w:val="20"/>
    </w:rPr>
  </w:style>
  <w:style w:type="paragraph" w:styleId="CommentSubject">
    <w:name w:val="annotation subject"/>
    <w:basedOn w:val="CommentText"/>
    <w:next w:val="CommentText"/>
    <w:link w:val="CommentSubjectChar"/>
    <w:semiHidden/>
    <w:rsid w:val="002D10F2"/>
    <w:pPr>
      <w:spacing w:line="280" w:lineRule="atLeast"/>
    </w:pPr>
    <w:rPr>
      <w:rFonts w:ascii="Arial" w:hAnsi="Arial"/>
      <w:b/>
      <w:bCs/>
    </w:rPr>
  </w:style>
  <w:style w:type="character" w:customStyle="1" w:styleId="CommentSubjectChar">
    <w:name w:val="Comment Subject Char"/>
    <w:link w:val="CommentSubject"/>
    <w:semiHidden/>
    <w:rsid w:val="002D10F2"/>
    <w:rPr>
      <w:rFonts w:ascii="Arial" w:eastAsia="Times New Roman" w:hAnsi="Arial" w:cs="Times New Roman"/>
      <w:b/>
      <w:bCs/>
      <w:sz w:val="20"/>
      <w:szCs w:val="20"/>
      <w:lang w:val="x-none" w:eastAsia="x-none"/>
    </w:rPr>
  </w:style>
  <w:style w:type="character" w:customStyle="1" w:styleId="Itailc">
    <w:name w:val="Itailc"/>
    <w:qFormat/>
    <w:rsid w:val="002D10F2"/>
    <w:rPr>
      <w:rFonts w:ascii="Arial" w:hAnsi="Arial"/>
      <w:i/>
      <w:sz w:val="20"/>
    </w:rPr>
  </w:style>
  <w:style w:type="character" w:customStyle="1" w:styleId="BoldItailc">
    <w:name w:val="Bold Itailc"/>
    <w:qFormat/>
    <w:rsid w:val="002D10F2"/>
    <w:rPr>
      <w:rFonts w:ascii="Arial" w:hAnsi="Arial"/>
      <w:b/>
      <w:i/>
      <w:sz w:val="20"/>
    </w:rPr>
  </w:style>
  <w:style w:type="table" w:customStyle="1" w:styleId="TableFirstColumn">
    <w:name w:val="Table FirstColumn"/>
    <w:basedOn w:val="TableNormal"/>
    <w:uiPriority w:val="99"/>
    <w:rsid w:val="002D10F2"/>
    <w:pPr>
      <w:ind w:left="288"/>
    </w:pPr>
    <w:rPr>
      <w:rFonts w:ascii="Arial" w:hAnsi="Arial"/>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Col">
      <w:rPr>
        <w:rFonts w:ascii="Arial" w:hAnsi="Arial"/>
        <w:sz w:val="20"/>
      </w:rPr>
      <w:tblPr/>
      <w:tcPr>
        <w:shd w:val="clear" w:color="auto" w:fill="D1F0FF"/>
      </w:tcPr>
    </w:tblStylePr>
  </w:style>
  <w:style w:type="paragraph" w:customStyle="1" w:styleId="TableHeading">
    <w:name w:val="Table Heading"/>
    <w:basedOn w:val="Normal"/>
    <w:qFormat/>
    <w:rsid w:val="002D10F2"/>
    <w:pPr>
      <w:spacing w:before="120" w:after="120" w:line="240" w:lineRule="auto"/>
    </w:pPr>
    <w:rPr>
      <w:b/>
      <w:color w:val="155D81"/>
    </w:rPr>
  </w:style>
  <w:style w:type="table" w:customStyle="1" w:styleId="TableHeaderRow">
    <w:name w:val="Table HeaderRow"/>
    <w:basedOn w:val="TableNormal"/>
    <w:uiPriority w:val="99"/>
    <w:rsid w:val="002D10F2"/>
    <w:rPr>
      <w:rFonts w:ascii="Arial" w:hAnsi="Arial"/>
      <w:color w:val="000000"/>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FFFFFF"/>
    </w:tcPr>
    <w:tblStylePr w:type="firstRow">
      <w:rPr>
        <w:rFonts w:ascii="Arial" w:hAnsi="Arial"/>
        <w:sz w:val="20"/>
      </w:rPr>
      <w:tblPr/>
      <w:trPr>
        <w:tblHeader/>
      </w:trPr>
      <w:tcPr>
        <w:shd w:val="clear" w:color="auto" w:fill="D1F0FF"/>
      </w:tcPr>
    </w:tblStylePr>
  </w:style>
  <w:style w:type="character" w:customStyle="1" w:styleId="BlueBold">
    <w:name w:val="Blue Bold"/>
    <w:qFormat/>
    <w:rsid w:val="002D10F2"/>
    <w:rPr>
      <w:rFonts w:ascii="Arial" w:hAnsi="Arial"/>
      <w:b/>
      <w:color w:val="0075B0"/>
      <w:sz w:val="20"/>
    </w:rPr>
  </w:style>
  <w:style w:type="character" w:customStyle="1" w:styleId="BlueItalic">
    <w:name w:val="Blue Italic"/>
    <w:qFormat/>
    <w:rsid w:val="002D10F2"/>
    <w:rPr>
      <w:rFonts w:ascii="Arial" w:hAnsi="Arial"/>
      <w:i/>
      <w:color w:val="0075B0"/>
      <w:sz w:val="20"/>
    </w:rPr>
  </w:style>
  <w:style w:type="character" w:customStyle="1" w:styleId="BlueBoldItalic">
    <w:name w:val="Blue Bold Italic"/>
    <w:qFormat/>
    <w:rsid w:val="002D10F2"/>
    <w:rPr>
      <w:rFonts w:ascii="Arial" w:hAnsi="Arial"/>
      <w:b/>
      <w:i/>
      <w:color w:val="0075B0"/>
      <w:sz w:val="20"/>
    </w:rPr>
  </w:style>
  <w:style w:type="paragraph" w:customStyle="1" w:styleId="NumberLevel1First">
    <w:name w:val="Number Level1 First"/>
    <w:basedOn w:val="Normal"/>
    <w:next w:val="NumberLevel1"/>
    <w:qFormat/>
    <w:rsid w:val="002D10F2"/>
    <w:pPr>
      <w:numPr>
        <w:numId w:val="6"/>
      </w:numPr>
      <w:spacing w:before="40" w:after="40"/>
      <w:ind w:left="288" w:hanging="288"/>
    </w:pPr>
    <w:rPr>
      <w:color w:val="000000"/>
    </w:rPr>
  </w:style>
  <w:style w:type="paragraph" w:customStyle="1" w:styleId="NumberLevel1">
    <w:name w:val="Number Level1"/>
    <w:basedOn w:val="NumberLevel1First"/>
    <w:qFormat/>
    <w:rsid w:val="002D10F2"/>
    <w:pPr>
      <w:numPr>
        <w:ilvl w:val="1"/>
      </w:numPr>
      <w:ind w:left="288" w:hanging="288"/>
    </w:pPr>
  </w:style>
  <w:style w:type="paragraph" w:customStyle="1" w:styleId="NumberLevel3First">
    <w:name w:val="Number Level3 First"/>
    <w:basedOn w:val="Normal"/>
    <w:qFormat/>
    <w:rsid w:val="002D10F2"/>
    <w:pPr>
      <w:numPr>
        <w:numId w:val="5"/>
      </w:numPr>
      <w:spacing w:before="40" w:after="40"/>
    </w:pPr>
  </w:style>
  <w:style w:type="paragraph" w:customStyle="1" w:styleId="NumberLevel2first">
    <w:name w:val="Number Level2 first"/>
    <w:basedOn w:val="Normal"/>
    <w:next w:val="Normal"/>
    <w:qFormat/>
    <w:rsid w:val="002D10F2"/>
    <w:pPr>
      <w:numPr>
        <w:numId w:val="4"/>
      </w:numPr>
      <w:spacing w:before="40" w:after="40"/>
      <w:ind w:left="576"/>
    </w:pPr>
    <w:rPr>
      <w:color w:val="000000"/>
    </w:rPr>
  </w:style>
  <w:style w:type="character" w:customStyle="1" w:styleId="DefaultCharacterFont">
    <w:name w:val="Default Character Font"/>
    <w:qFormat/>
    <w:rsid w:val="002D10F2"/>
    <w:rPr>
      <w:rFonts w:ascii="Arial" w:hAnsi="Arial"/>
      <w:color w:val="000000"/>
      <w:sz w:val="20"/>
    </w:rPr>
  </w:style>
  <w:style w:type="character" w:customStyle="1" w:styleId="NoSpacingChar">
    <w:name w:val="No Spacing Char"/>
    <w:link w:val="NoSpacing"/>
    <w:uiPriority w:val="1"/>
    <w:rsid w:val="002D10F2"/>
    <w:rPr>
      <w:rFonts w:ascii="Arial" w:eastAsia="Calibri" w:hAnsi="Arial" w:cs="Times New Roman"/>
      <w:sz w:val="20"/>
      <w:szCs w:val="20"/>
    </w:rPr>
  </w:style>
  <w:style w:type="paragraph" w:customStyle="1" w:styleId="TableCellBody">
    <w:name w:val="Table Cell Body"/>
    <w:basedOn w:val="Normal"/>
    <w:qFormat/>
    <w:rsid w:val="002D10F2"/>
    <w:pPr>
      <w:spacing w:before="40" w:after="40"/>
    </w:pPr>
    <w:rPr>
      <w:rFonts w:cs="Arial"/>
      <w:snapToGrid w:val="0"/>
      <w:color w:val="000000"/>
      <w:w w:val="0"/>
    </w:rPr>
  </w:style>
  <w:style w:type="paragraph" w:customStyle="1" w:styleId="BlueNumberLevel1First">
    <w:name w:val="Blue Number Level1 First"/>
    <w:basedOn w:val="Normal"/>
    <w:qFormat/>
    <w:rsid w:val="002D10F2"/>
    <w:pPr>
      <w:numPr>
        <w:numId w:val="11"/>
      </w:numPr>
      <w:tabs>
        <w:tab w:val="left" w:pos="1095"/>
      </w:tabs>
      <w:spacing w:before="40" w:after="40"/>
    </w:pPr>
    <w:rPr>
      <w:rFonts w:cs="Arial"/>
      <w:color w:val="0075B0"/>
    </w:rPr>
  </w:style>
  <w:style w:type="paragraph" w:customStyle="1" w:styleId="BlueNumberLevel1">
    <w:name w:val="Blue Number Level1"/>
    <w:basedOn w:val="BlueNumberLevel1First"/>
    <w:qFormat/>
    <w:rsid w:val="002D10F2"/>
    <w:pPr>
      <w:numPr>
        <w:ilvl w:val="1"/>
      </w:numPr>
    </w:pPr>
  </w:style>
  <w:style w:type="paragraph" w:customStyle="1" w:styleId="BlueNumberLevel2First">
    <w:name w:val="Blue Number Level2 First"/>
    <w:basedOn w:val="Normal"/>
    <w:qFormat/>
    <w:rsid w:val="002D10F2"/>
    <w:pPr>
      <w:numPr>
        <w:numId w:val="13"/>
      </w:numPr>
      <w:tabs>
        <w:tab w:val="left" w:pos="1095"/>
      </w:tabs>
      <w:spacing w:before="40" w:after="40"/>
    </w:pPr>
    <w:rPr>
      <w:snapToGrid w:val="0"/>
      <w:color w:val="0075B0"/>
      <w:w w:val="0"/>
    </w:rPr>
  </w:style>
  <w:style w:type="paragraph" w:customStyle="1" w:styleId="BlueNumberLevel2">
    <w:name w:val="Blue Number Level2"/>
    <w:basedOn w:val="BlueNumberLevel2First"/>
    <w:qFormat/>
    <w:rsid w:val="002D10F2"/>
    <w:pPr>
      <w:numPr>
        <w:ilvl w:val="1"/>
      </w:numPr>
      <w:ind w:left="576" w:hanging="288"/>
    </w:pPr>
  </w:style>
  <w:style w:type="paragraph" w:customStyle="1" w:styleId="BlueNumberLevel3First">
    <w:name w:val="Blue Number Level3 First"/>
    <w:basedOn w:val="Normal"/>
    <w:qFormat/>
    <w:rsid w:val="002D10F2"/>
    <w:pPr>
      <w:numPr>
        <w:numId w:val="12"/>
      </w:numPr>
      <w:tabs>
        <w:tab w:val="left" w:pos="1095"/>
      </w:tabs>
      <w:spacing w:before="40" w:after="40"/>
      <w:ind w:left="864" w:hanging="288"/>
    </w:pPr>
    <w:rPr>
      <w:color w:val="0075B0"/>
    </w:rPr>
  </w:style>
  <w:style w:type="paragraph" w:customStyle="1" w:styleId="BlueNumberLevel3">
    <w:name w:val="Blue Number Level3"/>
    <w:basedOn w:val="BlueNumberLevel3First"/>
    <w:qFormat/>
    <w:rsid w:val="002D10F2"/>
    <w:pPr>
      <w:numPr>
        <w:ilvl w:val="1"/>
      </w:numPr>
      <w:ind w:left="864" w:hanging="288"/>
    </w:pPr>
  </w:style>
  <w:style w:type="paragraph" w:styleId="BodyText">
    <w:name w:val="Body Text"/>
    <w:basedOn w:val="Normal"/>
    <w:link w:val="BodyTextChar"/>
    <w:rsid w:val="002D10F2"/>
    <w:pPr>
      <w:spacing w:before="40" w:after="40"/>
    </w:pPr>
  </w:style>
  <w:style w:type="character" w:customStyle="1" w:styleId="BodyTextChar">
    <w:name w:val="Body Text Char"/>
    <w:link w:val="BodyText"/>
    <w:rsid w:val="002D10F2"/>
    <w:rPr>
      <w:rFonts w:ascii="Arial" w:eastAsia="Calibri" w:hAnsi="Arial" w:cs="Times New Roman"/>
      <w:sz w:val="20"/>
      <w:szCs w:val="20"/>
    </w:rPr>
  </w:style>
  <w:style w:type="paragraph" w:customStyle="1" w:styleId="HeaderText">
    <w:name w:val="Header Text"/>
    <w:basedOn w:val="Normal"/>
    <w:qFormat/>
    <w:rsid w:val="002D10F2"/>
    <w:pPr>
      <w:spacing w:line="240" w:lineRule="auto"/>
      <w:ind w:left="1296"/>
    </w:pPr>
  </w:style>
  <w:style w:type="character" w:styleId="Hyperlink">
    <w:name w:val="Hyperlink"/>
    <w:uiPriority w:val="99"/>
    <w:unhideWhenUsed/>
    <w:rsid w:val="002D10F2"/>
    <w:rPr>
      <w:color w:val="0000FF"/>
      <w:u w:val="single"/>
    </w:rPr>
  </w:style>
  <w:style w:type="paragraph" w:styleId="ListParagraph">
    <w:name w:val="List Paragraph"/>
    <w:basedOn w:val="Normal"/>
    <w:uiPriority w:val="34"/>
    <w:qFormat/>
    <w:rsid w:val="002D10F2"/>
    <w:pPr>
      <w:spacing w:after="200" w:line="276" w:lineRule="auto"/>
      <w:ind w:left="720"/>
      <w:contextualSpacing/>
    </w:pPr>
    <w:rPr>
      <w:rFonts w:ascii="Calibri" w:hAnsi="Calibri"/>
      <w:sz w:val="22"/>
      <w:szCs w:val="22"/>
    </w:rPr>
  </w:style>
  <w:style w:type="character" w:customStyle="1" w:styleId="apple-converted-space">
    <w:name w:val="apple-converted-space"/>
    <w:rsid w:val="002D10F2"/>
  </w:style>
  <w:style w:type="paragraph" w:styleId="NormalWeb">
    <w:name w:val="Normal (Web)"/>
    <w:basedOn w:val="Normal"/>
    <w:uiPriority w:val="99"/>
    <w:semiHidden/>
    <w:unhideWhenUsed/>
    <w:rsid w:val="002D10F2"/>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2D10F2"/>
    <w:rPr>
      <w:rFonts w:ascii="Courier New" w:eastAsia="Times New Roman" w:hAnsi="Courier New" w:cs="Courier New"/>
      <w:sz w:val="20"/>
      <w:szCs w:val="20"/>
    </w:rPr>
  </w:style>
  <w:style w:type="character" w:styleId="Strong">
    <w:name w:val="Strong"/>
    <w:uiPriority w:val="22"/>
    <w:qFormat/>
    <w:rsid w:val="002D10F2"/>
    <w:rPr>
      <w:b/>
      <w:bCs/>
    </w:rPr>
  </w:style>
  <w:style w:type="paragraph" w:styleId="HTMLPreformatted">
    <w:name w:val="HTML Preformatted"/>
    <w:basedOn w:val="Normal"/>
    <w:link w:val="HTMLPreformattedChar"/>
    <w:uiPriority w:val="99"/>
    <w:semiHidden/>
    <w:unhideWhenUsed/>
    <w:rsid w:val="002D1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link w:val="HTMLPreformatted"/>
    <w:uiPriority w:val="99"/>
    <w:semiHidden/>
    <w:rsid w:val="002D10F2"/>
    <w:rPr>
      <w:rFonts w:ascii="Courier New" w:eastAsia="Times New Roman" w:hAnsi="Courier New" w:cs="Courier New"/>
      <w:sz w:val="20"/>
      <w:szCs w:val="20"/>
    </w:rPr>
  </w:style>
  <w:style w:type="character" w:styleId="Emphasis">
    <w:name w:val="Emphasis"/>
    <w:uiPriority w:val="20"/>
    <w:qFormat/>
    <w:rsid w:val="002D10F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5795048">
      <w:bodyDiv w:val="1"/>
      <w:marLeft w:val="0"/>
      <w:marRight w:val="0"/>
      <w:marTop w:val="0"/>
      <w:marBottom w:val="0"/>
      <w:divBdr>
        <w:top w:val="none" w:sz="0" w:space="0" w:color="auto"/>
        <w:left w:val="none" w:sz="0" w:space="0" w:color="auto"/>
        <w:bottom w:val="none" w:sz="0" w:space="0" w:color="auto"/>
        <w:right w:val="none" w:sz="0" w:space="0" w:color="auto"/>
      </w:divBdr>
    </w:div>
    <w:div w:id="1410732537">
      <w:bodyDiv w:val="1"/>
      <w:marLeft w:val="0"/>
      <w:marRight w:val="0"/>
      <w:marTop w:val="0"/>
      <w:marBottom w:val="0"/>
      <w:divBdr>
        <w:top w:val="none" w:sz="0" w:space="0" w:color="auto"/>
        <w:left w:val="none" w:sz="0" w:space="0" w:color="auto"/>
        <w:bottom w:val="none" w:sz="0" w:space="0" w:color="auto"/>
        <w:right w:val="none" w:sz="0" w:space="0" w:color="auto"/>
      </w:divBdr>
    </w:div>
    <w:div w:id="1843737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package" Target="embeddings/Microsoft_Word_Document8.docx"/><Relationship Id="rId21" Type="http://schemas.openxmlformats.org/officeDocument/2006/relationships/image" Target="media/image10.emf"/><Relationship Id="rId42" Type="http://schemas.openxmlformats.org/officeDocument/2006/relationships/image" Target="media/image21.emf"/><Relationship Id="rId47" Type="http://schemas.openxmlformats.org/officeDocument/2006/relationships/oleObject" Target="embeddings/oleObject13.bin"/><Relationship Id="rId63" Type="http://schemas.openxmlformats.org/officeDocument/2006/relationships/image" Target="media/image32.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45.emf"/><Relationship Id="rId112" Type="http://schemas.openxmlformats.org/officeDocument/2006/relationships/hyperlink" Target="http://chaijs.com/" TargetMode="External"/><Relationship Id="rId16" Type="http://schemas.openxmlformats.org/officeDocument/2006/relationships/oleObject" Target="embeddings/oleObject2.bin"/><Relationship Id="rId107" Type="http://schemas.openxmlformats.org/officeDocument/2006/relationships/image" Target="media/image54.png"/><Relationship Id="rId11" Type="http://schemas.openxmlformats.org/officeDocument/2006/relationships/image" Target="media/image3.jpeg"/><Relationship Id="rId32" Type="http://schemas.openxmlformats.org/officeDocument/2006/relationships/image" Target="media/image16.emf"/><Relationship Id="rId37" Type="http://schemas.openxmlformats.org/officeDocument/2006/relationships/oleObject" Target="embeddings/oleObject9.bin"/><Relationship Id="rId53" Type="http://schemas.openxmlformats.org/officeDocument/2006/relationships/image" Target="media/image27.emf"/><Relationship Id="rId58" Type="http://schemas.openxmlformats.org/officeDocument/2006/relationships/oleObject" Target="embeddings/oleObject17.bin"/><Relationship Id="rId74" Type="http://schemas.openxmlformats.org/officeDocument/2006/relationships/oleObject" Target="embeddings/oleObject24.bin"/><Relationship Id="rId79" Type="http://schemas.openxmlformats.org/officeDocument/2006/relationships/image" Target="media/image40.emf"/><Relationship Id="rId102" Type="http://schemas.openxmlformats.org/officeDocument/2006/relationships/oleObject" Target="embeddings/oleObject37.bin"/><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32.bin"/><Relationship Id="rId95" Type="http://schemas.openxmlformats.org/officeDocument/2006/relationships/image" Target="media/image48.emf"/><Relationship Id="rId22" Type="http://schemas.openxmlformats.org/officeDocument/2006/relationships/package" Target="embeddings/Microsoft_Word_Document1.docx"/><Relationship Id="rId27" Type="http://schemas.openxmlformats.org/officeDocument/2006/relationships/package" Target="embeddings/Microsoft_Word_Document2.docx"/><Relationship Id="rId43" Type="http://schemas.openxmlformats.org/officeDocument/2006/relationships/package" Target="embeddings/Microsoft_Word_Document3.docx"/><Relationship Id="rId48" Type="http://schemas.openxmlformats.org/officeDocument/2006/relationships/image" Target="media/image24.jpeg"/><Relationship Id="rId64" Type="http://schemas.openxmlformats.org/officeDocument/2006/relationships/oleObject" Target="embeddings/oleObject19.bin"/><Relationship Id="rId69" Type="http://schemas.openxmlformats.org/officeDocument/2006/relationships/image" Target="media/image35.emf"/><Relationship Id="rId113" Type="http://schemas.openxmlformats.org/officeDocument/2006/relationships/hyperlink" Target="http://pry.github.com/" TargetMode="External"/><Relationship Id="rId118" Type="http://schemas.openxmlformats.org/officeDocument/2006/relationships/image" Target="media/image58.emf"/><Relationship Id="rId80" Type="http://schemas.openxmlformats.org/officeDocument/2006/relationships/oleObject" Target="embeddings/oleObject27.bin"/><Relationship Id="rId85" Type="http://schemas.openxmlformats.org/officeDocument/2006/relationships/image" Target="media/image43.emf"/><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oleObject" Target="embeddings/oleObject7.bin"/><Relationship Id="rId38" Type="http://schemas.openxmlformats.org/officeDocument/2006/relationships/image" Target="media/image19.emf"/><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image" Target="media/image55.png"/><Relationship Id="rId54" Type="http://schemas.openxmlformats.org/officeDocument/2006/relationships/oleObject" Target="embeddings/oleObject15.bin"/><Relationship Id="rId70" Type="http://schemas.openxmlformats.org/officeDocument/2006/relationships/oleObject" Target="embeddings/oleObject22.bin"/><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4.emf"/><Relationship Id="rId49" Type="http://schemas.openxmlformats.org/officeDocument/2006/relationships/image" Target="media/image25.emf"/><Relationship Id="rId114" Type="http://schemas.openxmlformats.org/officeDocument/2006/relationships/image" Target="media/image56.emf"/><Relationship Id="rId119" Type="http://schemas.openxmlformats.org/officeDocument/2006/relationships/package" Target="embeddings/Microsoft_Word_Document9.docx"/><Relationship Id="rId44" Type="http://schemas.openxmlformats.org/officeDocument/2006/relationships/image" Target="media/image22.emf"/><Relationship Id="rId60" Type="http://schemas.openxmlformats.org/officeDocument/2006/relationships/package" Target="embeddings/Microsoft_Word_Document5.docx"/><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oleObject" Target="embeddings/oleObject30.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0.bin"/><Relationship Id="rId109" Type="http://schemas.openxmlformats.org/officeDocument/2006/relationships/hyperlink" Target="http://pyyaml.org/wiki/LibYAML" TargetMode="External"/><Relationship Id="rId34" Type="http://schemas.openxmlformats.org/officeDocument/2006/relationships/image" Target="media/image17.emf"/><Relationship Id="rId50" Type="http://schemas.openxmlformats.org/officeDocument/2006/relationships/package" Target="embeddings/Microsoft_Word_Document4.docx"/><Relationship Id="rId55" Type="http://schemas.openxmlformats.org/officeDocument/2006/relationships/image" Target="media/image28.emf"/><Relationship Id="rId76" Type="http://schemas.openxmlformats.org/officeDocument/2006/relationships/oleObject" Target="embeddings/oleObject25.bin"/><Relationship Id="rId97" Type="http://schemas.openxmlformats.org/officeDocument/2006/relationships/image" Target="media/image49.emf"/><Relationship Id="rId104" Type="http://schemas.openxmlformats.org/officeDocument/2006/relationships/oleObject" Target="embeddings/Microsoft_Word_97_-_2003_Document1.doc"/><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oleObject" Target="embeddings/oleObject12.bin"/><Relationship Id="rId66" Type="http://schemas.openxmlformats.org/officeDocument/2006/relationships/oleObject" Target="embeddings/oleObject20.bin"/><Relationship Id="rId87" Type="http://schemas.openxmlformats.org/officeDocument/2006/relationships/image" Target="media/image44.emf"/><Relationship Id="rId110" Type="http://schemas.openxmlformats.org/officeDocument/2006/relationships/hyperlink" Target="http://ctags.sourceforge.net/" TargetMode="External"/><Relationship Id="rId115" Type="http://schemas.openxmlformats.org/officeDocument/2006/relationships/package" Target="embeddings/Microsoft_Word_Document7.docx"/><Relationship Id="rId61" Type="http://schemas.openxmlformats.org/officeDocument/2006/relationships/image" Target="media/image31.emf"/><Relationship Id="rId82" Type="http://schemas.openxmlformats.org/officeDocument/2006/relationships/oleObject" Target="embeddings/oleObject28.bin"/><Relationship Id="rId19" Type="http://schemas.openxmlformats.org/officeDocument/2006/relationships/image" Target="media/image8.jpeg"/><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oleObject" Target="embeddings/oleObject8.bin"/><Relationship Id="rId56" Type="http://schemas.openxmlformats.org/officeDocument/2006/relationships/oleObject" Target="embeddings/oleObject16.bin"/><Relationship Id="rId77" Type="http://schemas.openxmlformats.org/officeDocument/2006/relationships/image" Target="media/image39.emf"/><Relationship Id="rId100" Type="http://schemas.openxmlformats.org/officeDocument/2006/relationships/package" Target="embeddings/Microsoft_Word_Document6.docx"/><Relationship Id="rId105" Type="http://schemas.openxmlformats.org/officeDocument/2006/relationships/image" Target="media/image53.emf"/><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oleObject23.bin"/><Relationship Id="rId93" Type="http://schemas.openxmlformats.org/officeDocument/2006/relationships/image" Target="media/image47.emf"/><Relationship Id="rId98" Type="http://schemas.openxmlformats.org/officeDocument/2006/relationships/oleObject" Target="embeddings/oleObject36.bin"/><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3.emf"/><Relationship Id="rId67" Type="http://schemas.openxmlformats.org/officeDocument/2006/relationships/image" Target="media/image34.emf"/><Relationship Id="rId116" Type="http://schemas.openxmlformats.org/officeDocument/2006/relationships/image" Target="media/image57.emf"/><Relationship Id="rId20" Type="http://schemas.openxmlformats.org/officeDocument/2006/relationships/image" Target="media/image9.jpe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2.emf"/><Relationship Id="rId88" Type="http://schemas.openxmlformats.org/officeDocument/2006/relationships/oleObject" Target="embeddings/oleObject31.bin"/><Relationship Id="rId111" Type="http://schemas.openxmlformats.org/officeDocument/2006/relationships/hyperlink" Target="https://github.com/chaijs/chai-jquery" TargetMode="External"/><Relationship Id="rId15" Type="http://schemas.openxmlformats.org/officeDocument/2006/relationships/image" Target="media/image6.emf"/><Relationship Id="rId36" Type="http://schemas.openxmlformats.org/officeDocument/2006/relationships/image" Target="media/image18.emf"/><Relationship Id="rId57" Type="http://schemas.openxmlformats.org/officeDocument/2006/relationships/image" Target="media/image29.emf"/><Relationship Id="rId106" Type="http://schemas.openxmlformats.org/officeDocument/2006/relationships/oleObject" Target="embeddings/Microsoft_Word_97_-_2003_Document2.doc"/><Relationship Id="rId10" Type="http://schemas.openxmlformats.org/officeDocument/2006/relationships/image" Target="media/image2.jpeg"/><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image" Target="media/image37.e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8.bin"/><Relationship Id="rId1"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D31357-0C32-49FE-80C1-965FEE5DE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73</Pages>
  <Words>7547</Words>
  <Characters>43020</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Trupti Jangam</cp:lastModifiedBy>
  <cp:revision>162</cp:revision>
  <dcterms:created xsi:type="dcterms:W3CDTF">2013-12-25T11:14:00Z</dcterms:created>
  <dcterms:modified xsi:type="dcterms:W3CDTF">2013-12-25T14:50:00Z</dcterms:modified>
</cp:coreProperties>
</file>